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20EDF" w:rsidRDefault="00720EDF" w:rsidP="00164F0D">
      <w:pPr>
        <w:pStyle w:val="Heading1"/>
      </w:pPr>
      <w:r>
        <w:t xml:space="preserve">Git Internals </w:t>
      </w:r>
    </w:p>
    <w:p w:rsidR="009C5107" w:rsidRDefault="009C5107" w:rsidP="00164F0D">
      <w:r w:rsidRPr="009C5107">
        <w:t>In this section, we will go over what Git was built for and how it works, hopefully laying the groundwork to properly understand what it is doing when we run the commands.</w:t>
      </w:r>
    </w:p>
    <w:p w:rsidR="0020124D" w:rsidRDefault="0020124D" w:rsidP="00164F0D"/>
    <w:p w:rsidR="0020124D" w:rsidRDefault="0020124D" w:rsidP="00164F0D">
      <w:r w:rsidRPr="0020124D">
        <w:t>Git is a stupid content tracker</w:t>
      </w:r>
      <w:r>
        <w:t xml:space="preserve">. </w:t>
      </w:r>
      <w:r w:rsidRPr="0020124D">
        <w:t>Git tracks content – files and directories. It is at its heart a collection of simple tools that implement a tree history storage and directory</w:t>
      </w:r>
      <w:r>
        <w:t xml:space="preserve"> </w:t>
      </w:r>
      <w:r w:rsidRPr="0020124D">
        <w:t>content management system. It is simply used as an SCM, not really designed as one</w:t>
      </w:r>
      <w:r>
        <w:t>.</w:t>
      </w:r>
    </w:p>
    <w:p w:rsidR="0020124D" w:rsidRPr="0020124D" w:rsidRDefault="0020124D" w:rsidP="00164F0D">
      <w:pPr>
        <w:pStyle w:val="Pa9"/>
      </w:pPr>
      <w:r w:rsidRPr="0020124D">
        <w:t xml:space="preserve">When most SCMs store a new version of a project, they store the code delta or diff. When Git stores a new version of a project, it stores a new </w:t>
      </w:r>
      <w:r w:rsidRPr="0020124D">
        <w:rPr>
          <w:i/>
          <w:iCs/>
        </w:rPr>
        <w:t xml:space="preserve">tree </w:t>
      </w:r>
      <w:r w:rsidRPr="0020124D">
        <w:t>– a bunch of blobs of content and a collection of point</w:t>
      </w:r>
      <w:r w:rsidRPr="0020124D">
        <w:softHyphen/>
        <w:t>ers that can be expanded back out into a full directory of files and subdirectories. If you want a diff between two versions, it doesn’t add up all the deltas, it simply looks at the two trees and runs a new diff on them.</w:t>
      </w:r>
    </w:p>
    <w:p w:rsidR="0020124D" w:rsidRPr="0020124D" w:rsidRDefault="0020124D" w:rsidP="00164F0D">
      <w:r w:rsidRPr="0020124D">
        <w:t>This is what fundamentally allows the system to be easily distributed – it doesn’t have issues figuring out how to apply a complex series of deltas, it simply transfers all the directories and content that one user has and another does not have but is requesting. It is efficient about it – it only stores identical files and directories once and it can com</w:t>
      </w:r>
      <w:r w:rsidRPr="0020124D">
        <w:softHyphen/>
        <w:t xml:space="preserve">press and transfer its content using delta-compressed </w:t>
      </w:r>
      <w:proofErr w:type="spellStart"/>
      <w:r w:rsidRPr="0020124D">
        <w:t>packfiles</w:t>
      </w:r>
      <w:proofErr w:type="spellEnd"/>
      <w:r w:rsidRPr="0020124D">
        <w:t xml:space="preserve"> – but in concept,</w:t>
      </w:r>
      <w:r w:rsidRPr="0020124D">
        <w:t xml:space="preserve"> </w:t>
      </w:r>
      <w:r w:rsidRPr="0020124D">
        <w:t xml:space="preserve">is a very simple beast. Git is at </w:t>
      </w:r>
      <w:proofErr w:type="spellStart"/>
      <w:proofErr w:type="gramStart"/>
      <w:r w:rsidRPr="0020124D">
        <w:t>it’s</w:t>
      </w:r>
      <w:proofErr w:type="spellEnd"/>
      <w:proofErr w:type="gramEnd"/>
      <w:r w:rsidRPr="0020124D">
        <w:t xml:space="preserve"> heart very stupid-simple.</w:t>
      </w:r>
    </w:p>
    <w:p w:rsidR="0020124D" w:rsidRPr="0020124D" w:rsidRDefault="0020124D" w:rsidP="00164F0D">
      <w:pPr>
        <w:pStyle w:val="ListParagraph"/>
        <w:numPr>
          <w:ilvl w:val="0"/>
          <w:numId w:val="8"/>
        </w:numPr>
        <w:rPr>
          <w:sz w:val="22"/>
          <w:szCs w:val="22"/>
        </w:rPr>
      </w:pPr>
      <w:r w:rsidRPr="0020124D">
        <w:t>Non-Linear Development</w:t>
      </w:r>
    </w:p>
    <w:p w:rsidR="0020124D" w:rsidRDefault="0020124D" w:rsidP="00164F0D">
      <w:pPr>
        <w:pStyle w:val="ListParagraph"/>
      </w:pPr>
      <w:r w:rsidRPr="0020124D">
        <w:t>Git is optimized for cheap and efficient branching and merging</w:t>
      </w:r>
    </w:p>
    <w:p w:rsidR="00423452" w:rsidRPr="00423452" w:rsidRDefault="00423452" w:rsidP="00164F0D">
      <w:pPr>
        <w:pStyle w:val="ListParagraph"/>
        <w:numPr>
          <w:ilvl w:val="0"/>
          <w:numId w:val="8"/>
        </w:numPr>
      </w:pPr>
      <w:r w:rsidRPr="00423452">
        <w:t>Distributed Development</w:t>
      </w:r>
    </w:p>
    <w:p w:rsidR="0020124D" w:rsidRPr="00423452" w:rsidRDefault="00423452" w:rsidP="00164F0D">
      <w:r w:rsidRPr="00423452">
        <w:t>Git is built to make distributed development simple. No repository is special or central in Git – each clone is basically equal and could generally replace any other one at any time. It works completely offline or with hundreds of remote repositories</w:t>
      </w:r>
    </w:p>
    <w:p w:rsidR="00423452" w:rsidRPr="00423452" w:rsidRDefault="00423452" w:rsidP="00164F0D">
      <w:pPr>
        <w:pStyle w:val="ListParagraph"/>
        <w:numPr>
          <w:ilvl w:val="0"/>
          <w:numId w:val="8"/>
        </w:numPr>
        <w:rPr>
          <w:sz w:val="22"/>
          <w:szCs w:val="22"/>
        </w:rPr>
      </w:pPr>
      <w:r w:rsidRPr="00423452">
        <w:t>Efficiency</w:t>
      </w:r>
    </w:p>
    <w:p w:rsidR="00423452" w:rsidRDefault="00423452" w:rsidP="00164F0D">
      <w:pPr>
        <w:pStyle w:val="ListParagraph"/>
      </w:pPr>
      <w:r w:rsidRPr="00423452">
        <w:t>Most operations are local, which reduces unnecessary network overhead</w:t>
      </w:r>
    </w:p>
    <w:p w:rsidR="00423452" w:rsidRDefault="00423452" w:rsidP="00164F0D">
      <w:pPr>
        <w:pStyle w:val="ListParagraph"/>
      </w:pPr>
    </w:p>
    <w:p w:rsidR="00423452" w:rsidRPr="00423452" w:rsidRDefault="00423452" w:rsidP="00164F0D">
      <w:pPr>
        <w:pStyle w:val="ListParagraph"/>
        <w:numPr>
          <w:ilvl w:val="0"/>
          <w:numId w:val="8"/>
        </w:numPr>
        <w:rPr>
          <w:sz w:val="22"/>
          <w:szCs w:val="22"/>
        </w:rPr>
      </w:pPr>
      <w:r w:rsidRPr="00423452">
        <w:t xml:space="preserve">A </w:t>
      </w:r>
      <w:proofErr w:type="spellStart"/>
      <w:r w:rsidRPr="00423452">
        <w:t>Toolkit</w:t>
      </w:r>
      <w:proofErr w:type="spellEnd"/>
      <w:r w:rsidRPr="00423452">
        <w:t xml:space="preserve"> Design</w:t>
      </w:r>
    </w:p>
    <w:p w:rsidR="00423452" w:rsidRDefault="00423452" w:rsidP="00164F0D">
      <w:r w:rsidRPr="00423452">
        <w:t>Git is not really a single binary, but a collection of dozens of small specialized programs, which is sometimes annoying to people trying to learn Git, but is pretty cool when you want to do anything non-standard with it. Git is less a program and more a toolkit that can be combined and chained to do new and interesting things.</w:t>
      </w:r>
    </w:p>
    <w:p w:rsidR="002A7BD1" w:rsidRPr="002A7BD1" w:rsidRDefault="002A7BD1" w:rsidP="00164F0D">
      <w:r w:rsidRPr="002A7BD1">
        <w:t xml:space="preserve">The tools can be more or less divided into two major camps, often referred to as the </w:t>
      </w:r>
      <w:r w:rsidRPr="002A7BD1">
        <w:rPr>
          <w:i/>
          <w:iCs/>
        </w:rPr>
        <w:t xml:space="preserve">porcelain </w:t>
      </w:r>
      <w:r w:rsidRPr="002A7BD1">
        <w:t xml:space="preserve">and the </w:t>
      </w:r>
      <w:r w:rsidRPr="002A7BD1">
        <w:rPr>
          <w:i/>
          <w:iCs/>
        </w:rPr>
        <w:t>plumbing</w:t>
      </w:r>
      <w:r w:rsidRPr="002A7BD1">
        <w:t>. The plumbing is not really meant to be used by people on the command line, but rather to do simple things flexibly and are combined by programs and scripts into porcelain programs.</w:t>
      </w:r>
    </w:p>
    <w:p w:rsidR="002A7BD1" w:rsidRPr="00423452" w:rsidRDefault="002A7BD1" w:rsidP="00164F0D"/>
    <w:p w:rsidR="00720EDF" w:rsidRPr="001E33D5" w:rsidRDefault="00720EDF" w:rsidP="00164F0D">
      <w:pPr>
        <w:pStyle w:val="Heading2"/>
      </w:pPr>
      <w:r w:rsidRPr="001E33D5">
        <w:t>Git Object Types</w:t>
      </w:r>
    </w:p>
    <w:p w:rsidR="00720EDF" w:rsidRDefault="00720EDF" w:rsidP="002A7BD1">
      <w:pPr>
        <w:pStyle w:val="NoSpacing"/>
        <w:jc w:val="left"/>
      </w:pPr>
      <w:r w:rsidRPr="00A70200">
        <w:t>Git objects are the actual data of Git, t</w:t>
      </w:r>
      <w:r w:rsidR="002A7BD1">
        <w:t>he main thing that the reposi</w:t>
      </w:r>
      <w:r w:rsidRPr="00A70200">
        <w:t>tory is made up of</w:t>
      </w:r>
      <w:r w:rsidR="002A7BD1">
        <w:t>.</w:t>
      </w:r>
    </w:p>
    <w:p w:rsidR="002A7BD1" w:rsidRDefault="002A7BD1" w:rsidP="002A7BD1">
      <w:pPr>
        <w:pStyle w:val="NoSpacing"/>
        <w:jc w:val="left"/>
      </w:pPr>
    </w:p>
    <w:p w:rsidR="002A7BD1" w:rsidRPr="00A70200" w:rsidRDefault="002A7BD1" w:rsidP="002A7BD1">
      <w:pPr>
        <w:pStyle w:val="NoSpacing"/>
        <w:jc w:val="left"/>
      </w:pPr>
    </w:p>
    <w:p w:rsidR="00720EDF" w:rsidRDefault="00720EDF" w:rsidP="002A7BD1">
      <w:pPr>
        <w:pStyle w:val="NoSpacing"/>
        <w:jc w:val="left"/>
      </w:pPr>
      <w:r w:rsidRPr="00A70200">
        <w:t xml:space="preserve">All of these types of objects are stored in the Git Object Database, which is kept in the Git Directory. Each object is compressed (with </w:t>
      </w:r>
      <w:proofErr w:type="spellStart"/>
      <w:r w:rsidRPr="00A70200">
        <w:t>Zlib</w:t>
      </w:r>
      <w:proofErr w:type="spellEnd"/>
      <w:r w:rsidRPr="00A70200">
        <w:t>) and referenced by the SHA-1 value of its contents plus a small header</w:t>
      </w:r>
      <w:r>
        <w:t xml:space="preserve"> (</w:t>
      </w:r>
      <w:r w:rsidRPr="00A70200">
        <w:t>SHA stands for Secure Hash Algorithm</w:t>
      </w:r>
      <w:r>
        <w:t>)</w:t>
      </w:r>
    </w:p>
    <w:p w:rsidR="00720EDF" w:rsidRPr="00A70200" w:rsidRDefault="00720EDF" w:rsidP="002A7BD1">
      <w:pPr>
        <w:pStyle w:val="NoSpacing"/>
        <w:jc w:val="left"/>
      </w:pPr>
    </w:p>
    <w:p w:rsidR="00720EDF" w:rsidRDefault="00720EDF" w:rsidP="002A7BD1">
      <w:pPr>
        <w:pStyle w:val="NoSpacing"/>
        <w:jc w:val="left"/>
      </w:pPr>
      <w:r w:rsidRPr="00A70200">
        <w:t>In Git, the contents of files are stored as blobs. It is important to note that it is the contents that are stored, not the files. The names and modes of the files are not stored with the blob, just the contents.</w:t>
      </w:r>
    </w:p>
    <w:p w:rsidR="005A7CA0" w:rsidRDefault="005A7CA0" w:rsidP="002A7BD1">
      <w:pPr>
        <w:pStyle w:val="NoSpacing"/>
        <w:jc w:val="left"/>
        <w:rPr>
          <w:rFonts w:cs="Bryant Pro Regular"/>
          <w:color w:val="000000"/>
        </w:rPr>
      </w:pPr>
    </w:p>
    <w:p w:rsidR="005A7CA0" w:rsidRDefault="005A7CA0" w:rsidP="002A7BD1">
      <w:pPr>
        <w:pStyle w:val="NoSpacing"/>
        <w:jc w:val="left"/>
        <w:rPr>
          <w:rFonts w:cs="Bryant Pro Regular"/>
          <w:color w:val="000000"/>
        </w:rPr>
      </w:pPr>
      <w:r>
        <w:rPr>
          <w:rFonts w:cs="Bryant Pro Regular"/>
          <w:color w:val="000000"/>
        </w:rPr>
        <w:t xml:space="preserve">Directories in Git basically correspond to </w:t>
      </w:r>
      <w:r>
        <w:rPr>
          <w:rFonts w:ascii="Bryant Pro Bold" w:hAnsi="Bryant Pro Bold" w:cs="Bryant Pro Bold"/>
          <w:b/>
          <w:bCs/>
          <w:color w:val="000000"/>
        </w:rPr>
        <w:t>trees</w:t>
      </w:r>
      <w:r>
        <w:rPr>
          <w:rFonts w:cs="Bryant Pro Regular"/>
          <w:color w:val="000000"/>
        </w:rPr>
        <w:t>.</w:t>
      </w:r>
      <w:r>
        <w:rPr>
          <w:rFonts w:cs="Bryant Pro Regular"/>
          <w:color w:val="000000"/>
        </w:rPr>
        <w:t xml:space="preserve"> </w:t>
      </w:r>
      <w:r>
        <w:rPr>
          <w:rFonts w:cs="Bryant Pro Regular"/>
          <w:color w:val="000000"/>
        </w:rPr>
        <w:t>A tree is a simple list of trees and blobs that the tree contains, along with the names and modes of those trees and blobs.</w:t>
      </w:r>
    </w:p>
    <w:p w:rsidR="005A7CA0" w:rsidRDefault="005A7CA0" w:rsidP="002A7BD1">
      <w:pPr>
        <w:pStyle w:val="NoSpacing"/>
        <w:jc w:val="left"/>
      </w:pPr>
    </w:p>
    <w:p w:rsidR="00720EDF" w:rsidRDefault="00720EDF" w:rsidP="00720EDF">
      <w:pPr>
        <w:pStyle w:val="NoSpacing"/>
      </w:pPr>
    </w:p>
    <w:p w:rsidR="00720EDF" w:rsidRPr="00A70200" w:rsidRDefault="00720EDF" w:rsidP="00720EDF">
      <w:pPr>
        <w:pStyle w:val="NoSpacing"/>
        <w:jc w:val="center"/>
      </w:pPr>
    </w:p>
    <w:p w:rsidR="00720EDF" w:rsidRPr="001E33D5" w:rsidRDefault="00720EDF" w:rsidP="00164F0D">
      <w:pPr>
        <w:pStyle w:val="Heading3"/>
      </w:pPr>
      <w:r w:rsidRPr="001E33D5">
        <w:t>The Commit</w:t>
      </w:r>
    </w:p>
    <w:p w:rsidR="005A7CA0" w:rsidRPr="001E33D5" w:rsidRDefault="005A7CA0" w:rsidP="00720EDF">
      <w:pPr>
        <w:pStyle w:val="NoSpacing"/>
      </w:pPr>
      <w:r>
        <w:rPr>
          <w:rFonts w:cs="Bryant Pro Regular"/>
          <w:color w:val="000000"/>
        </w:rPr>
        <w:t xml:space="preserve">The commit is very simple, much like the tree. It simply points to a tree and keeps an </w:t>
      </w:r>
      <w:r>
        <w:rPr>
          <w:rFonts w:cs="Bryant Pro Regular"/>
          <w:i/>
          <w:iCs/>
          <w:color w:val="000000"/>
        </w:rPr>
        <w:t>author</w:t>
      </w:r>
      <w:r>
        <w:rPr>
          <w:rFonts w:cs="Bryant Pro Regular"/>
          <w:color w:val="000000"/>
        </w:rPr>
        <w:t xml:space="preserve">, </w:t>
      </w:r>
      <w:r>
        <w:rPr>
          <w:rFonts w:cs="Bryant Pro Regular"/>
          <w:i/>
          <w:iCs/>
          <w:color w:val="000000"/>
        </w:rPr>
        <w:t>committer</w:t>
      </w:r>
      <w:r>
        <w:rPr>
          <w:rFonts w:cs="Bryant Pro Regular"/>
          <w:color w:val="000000"/>
        </w:rPr>
        <w:t xml:space="preserve">, </w:t>
      </w:r>
      <w:r>
        <w:rPr>
          <w:rFonts w:cs="Bryant Pro Regular"/>
          <w:i/>
          <w:iCs/>
          <w:color w:val="000000"/>
        </w:rPr>
        <w:t xml:space="preserve">message </w:t>
      </w:r>
      <w:r>
        <w:rPr>
          <w:rFonts w:cs="Bryant Pro Regular"/>
          <w:color w:val="000000"/>
        </w:rPr>
        <w:t xml:space="preserve">and any </w:t>
      </w:r>
      <w:r>
        <w:rPr>
          <w:rFonts w:cs="Bryant Pro Regular"/>
          <w:i/>
          <w:iCs/>
          <w:color w:val="000000"/>
        </w:rPr>
        <w:t xml:space="preserve">parent </w:t>
      </w:r>
      <w:r>
        <w:rPr>
          <w:rFonts w:cs="Bryant Pro Regular"/>
          <w:color w:val="000000"/>
        </w:rPr>
        <w:t>com</w:t>
      </w:r>
      <w:r>
        <w:rPr>
          <w:rFonts w:cs="Bryant Pro Regular"/>
          <w:color w:val="000000"/>
        </w:rPr>
        <w:softHyphen/>
        <w:t>mits that directly preceded it.</w:t>
      </w:r>
    </w:p>
    <w:p w:rsidR="00720EDF" w:rsidRPr="001E33D5" w:rsidRDefault="00720EDF" w:rsidP="00164F0D">
      <w:pPr>
        <w:pStyle w:val="Pa13"/>
      </w:pPr>
      <w:r w:rsidRPr="001E33D5">
        <w:t>The Tag</w:t>
      </w:r>
    </w:p>
    <w:p w:rsidR="00720EDF" w:rsidRDefault="00720EDF" w:rsidP="00164F0D">
      <w:r w:rsidRPr="008324E1">
        <w:t xml:space="preserve">The final type of object you will find in a Git database is the </w:t>
      </w:r>
      <w:r w:rsidRPr="008324E1">
        <w:rPr>
          <w:rFonts w:ascii="Bryant Pro Bold" w:hAnsi="Bryant Pro Bold" w:cs="Bryant Pro Bold"/>
          <w:b/>
          <w:bCs/>
        </w:rPr>
        <w:t>tag</w:t>
      </w:r>
      <w:r w:rsidRPr="008324E1">
        <w:t>. This is an object that provides a permanent shorthand name for a par</w:t>
      </w:r>
      <w:r w:rsidRPr="008324E1">
        <w:softHyphen/>
        <w:t>ticular commit.</w:t>
      </w:r>
    </w:p>
    <w:p w:rsidR="005A7CA0" w:rsidRDefault="005A7CA0" w:rsidP="00164F0D"/>
    <w:p w:rsidR="005A7CA0" w:rsidRDefault="005A7CA0" w:rsidP="00164F0D">
      <w:pPr>
        <w:rPr>
          <w:rFonts w:ascii="Bryant Pro Regular" w:hAnsi="Bryant Pro Regular" w:cs="Bryant Pro Regular"/>
          <w:color w:val="000000"/>
        </w:rPr>
      </w:pPr>
      <w:r>
        <w:object w:dxaOrig="6604" w:dyaOrig="586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2pt;height:182.7pt" o:ole="">
            <v:imagedata r:id="rId5" o:title=""/>
          </v:shape>
          <o:OLEObject Type="Embed" ProgID="Visio.Drawing.11" ShapeID="_x0000_i1025" DrawAspect="Content" ObjectID="_1604159397" r:id="rId6"/>
        </w:object>
      </w:r>
    </w:p>
    <w:p w:rsidR="00720EDF" w:rsidRPr="001E33D5" w:rsidRDefault="00720EDF" w:rsidP="00164F0D">
      <w:r w:rsidRPr="001E33D5">
        <w:t>The Git Data Model</w:t>
      </w:r>
    </w:p>
    <w:p w:rsidR="007237EF" w:rsidRDefault="00720EDF" w:rsidP="00164F0D">
      <w:pPr>
        <w:rPr>
          <w:i/>
          <w:iCs/>
        </w:rPr>
      </w:pPr>
      <w:proofErr w:type="gramStart"/>
      <w:r w:rsidRPr="008324E1">
        <w:t>the</w:t>
      </w:r>
      <w:proofErr w:type="gramEnd"/>
      <w:r w:rsidRPr="008324E1">
        <w:t xml:space="preserve"> Git object data is a </w:t>
      </w:r>
      <w:r w:rsidRPr="008324E1">
        <w:rPr>
          <w:i/>
          <w:iCs/>
        </w:rPr>
        <w:t>directed acyclic graph</w:t>
      </w:r>
      <w:r w:rsidR="007237EF">
        <w:rPr>
          <w:i/>
          <w:iCs/>
        </w:rPr>
        <w:t>.</w:t>
      </w:r>
    </w:p>
    <w:p w:rsidR="00720EDF" w:rsidRDefault="007237EF" w:rsidP="00164F0D">
      <w:r w:rsidRPr="007237EF">
        <w:t>The cheap references I’ve represen</w:t>
      </w:r>
      <w:r>
        <w:t>ted as the grey boxes, the immu</w:t>
      </w:r>
      <w:r w:rsidRPr="007237EF">
        <w:t>table objects are the colored round cornered boxes.</w:t>
      </w:r>
    </w:p>
    <w:p w:rsidR="00C97541" w:rsidRDefault="00C97541" w:rsidP="00164F0D"/>
    <w:p w:rsidR="00C97541" w:rsidRPr="007237EF" w:rsidRDefault="00C97541" w:rsidP="00164F0D">
      <w:pPr>
        <w:rPr>
          <w:rFonts w:cs="Bryant Pro Regular"/>
          <w:i/>
          <w:iCs/>
          <w:color w:val="000000"/>
        </w:rPr>
      </w:pPr>
      <w:r>
        <w:object w:dxaOrig="13407" w:dyaOrig="9155">
          <v:shape id="_x0000_i1026" type="#_x0000_t75" style="width:453.25pt;height:309.65pt" o:ole="">
            <v:imagedata r:id="rId7" o:title=""/>
          </v:shape>
          <o:OLEObject Type="Embed" ProgID="Visio.Drawing.11" ShapeID="_x0000_i1026" DrawAspect="Content" ObjectID="_1604159398" r:id="rId8"/>
        </w:object>
      </w:r>
    </w:p>
    <w:p w:rsidR="00720EDF" w:rsidRPr="001E33D5" w:rsidRDefault="00720EDF" w:rsidP="00164F0D">
      <w:pPr>
        <w:pStyle w:val="Pa13"/>
      </w:pPr>
      <w:r w:rsidRPr="001E33D5">
        <w:t>References</w:t>
      </w:r>
    </w:p>
    <w:p w:rsidR="00720EDF" w:rsidRDefault="00720EDF" w:rsidP="00164F0D">
      <w:r w:rsidRPr="008324E1">
        <w:t>In addition to the Git objects, which are immutable – that is, they cannot ever be changed, there are references also stored in Git. Unlike the objects, references can constantly change. They are simple pointers to a particular commit, something like a tag, but eas</w:t>
      </w:r>
      <w:r w:rsidRPr="008324E1">
        <w:softHyphen/>
        <w:t>ily moveable.</w:t>
      </w:r>
    </w:p>
    <w:p w:rsidR="00720EDF" w:rsidRDefault="00720EDF" w:rsidP="00164F0D"/>
    <w:p w:rsidR="00720EDF" w:rsidRDefault="00720EDF" w:rsidP="00164F0D">
      <w:r w:rsidRPr="008324E1">
        <w:t xml:space="preserve">A branch in Git is nothing more than a file in the </w:t>
      </w:r>
      <w:r w:rsidRPr="008324E1">
        <w:rPr>
          <w:rStyle w:val="A4"/>
        </w:rPr>
        <w:t>.</w:t>
      </w:r>
      <w:proofErr w:type="spellStart"/>
      <w:r w:rsidRPr="008324E1">
        <w:rPr>
          <w:rStyle w:val="A4"/>
        </w:rPr>
        <w:t>git</w:t>
      </w:r>
      <w:proofErr w:type="spellEnd"/>
      <w:r w:rsidRPr="008324E1">
        <w:rPr>
          <w:rStyle w:val="A4"/>
        </w:rPr>
        <w:t xml:space="preserve">/refs/heads/ </w:t>
      </w:r>
      <w:r w:rsidRPr="008324E1">
        <w:t>directory that con</w:t>
      </w:r>
      <w:r w:rsidRPr="008324E1">
        <w:softHyphen/>
        <w:t>tains the SHA-1 of the most recent commit of that branch</w:t>
      </w:r>
    </w:p>
    <w:p w:rsidR="00720EDF" w:rsidRDefault="00720EDF" w:rsidP="00164F0D">
      <w:r w:rsidRPr="00970C29">
        <w:t xml:space="preserve">In fact, in Git the act of creating a new branch is simply writing a file in the </w:t>
      </w:r>
      <w:r w:rsidRPr="00970C29">
        <w:rPr>
          <w:rStyle w:val="A4"/>
        </w:rPr>
        <w:t>.</w:t>
      </w:r>
      <w:proofErr w:type="spellStart"/>
      <w:r w:rsidRPr="00970C29">
        <w:rPr>
          <w:rStyle w:val="A4"/>
        </w:rPr>
        <w:t>git</w:t>
      </w:r>
      <w:proofErr w:type="spellEnd"/>
      <w:r w:rsidRPr="00970C29">
        <w:rPr>
          <w:rStyle w:val="A4"/>
        </w:rPr>
        <w:t xml:space="preserve">/refs/heads </w:t>
      </w:r>
      <w:r w:rsidRPr="00970C29">
        <w:t>directory that has the SHA-1 of the last commit for that branch.</w:t>
      </w:r>
    </w:p>
    <w:p w:rsidR="00720EDF" w:rsidRDefault="002F341E" w:rsidP="00164F0D">
      <w:r w:rsidRPr="002F341E">
        <w:t>How does Git actually retrieve these objects in practice?</w:t>
      </w:r>
    </w:p>
    <w:p w:rsidR="002F341E" w:rsidRPr="002F341E" w:rsidRDefault="002F341E" w:rsidP="00164F0D">
      <w:r w:rsidRPr="002F341E">
        <w:t xml:space="preserve">Well, it gets the initial SHA-1 of the starting commit object by looking in the </w:t>
      </w:r>
      <w:r w:rsidRPr="002F341E">
        <w:rPr>
          <w:rStyle w:val="A4"/>
        </w:rPr>
        <w:t>.</w:t>
      </w:r>
      <w:proofErr w:type="spellStart"/>
      <w:r w:rsidRPr="002F341E">
        <w:rPr>
          <w:rStyle w:val="A4"/>
        </w:rPr>
        <w:t>git</w:t>
      </w:r>
      <w:proofErr w:type="spellEnd"/>
      <w:r w:rsidRPr="002F341E">
        <w:rPr>
          <w:rStyle w:val="A4"/>
        </w:rPr>
        <w:t xml:space="preserve">/refs </w:t>
      </w:r>
      <w:r w:rsidRPr="002F341E">
        <w:t>directory for the branch, tag or remote you specify. Then it tra</w:t>
      </w:r>
      <w:r w:rsidRPr="002F341E">
        <w:softHyphen/>
        <w:t>verses the objects by walking the trees one by one, checking out the</w:t>
      </w:r>
      <w:r>
        <w:t xml:space="preserve"> </w:t>
      </w:r>
      <w:r w:rsidRPr="002F341E">
        <w:t>blobs under the names listed.</w:t>
      </w:r>
    </w:p>
    <w:p w:rsidR="002F341E" w:rsidRDefault="002F341E" w:rsidP="00164F0D">
      <w:r w:rsidRPr="002F341E">
        <w:t xml:space="preserve">In fact, in Git the act of creating a new branch is simply writing a file in the </w:t>
      </w:r>
      <w:r w:rsidRPr="002F341E">
        <w:rPr>
          <w:rStyle w:val="A4"/>
        </w:rPr>
        <w:t>.</w:t>
      </w:r>
      <w:proofErr w:type="spellStart"/>
      <w:r w:rsidRPr="002F341E">
        <w:rPr>
          <w:rStyle w:val="A4"/>
        </w:rPr>
        <w:t>git</w:t>
      </w:r>
      <w:proofErr w:type="spellEnd"/>
      <w:r w:rsidRPr="002F341E">
        <w:rPr>
          <w:rStyle w:val="A4"/>
        </w:rPr>
        <w:t xml:space="preserve">/refs/heads </w:t>
      </w:r>
      <w:r w:rsidRPr="002F341E">
        <w:t>directory that has the SHA-1 of the last commit for that branch.</w:t>
      </w:r>
    </w:p>
    <w:p w:rsidR="002F341E" w:rsidRDefault="002F341E" w:rsidP="00164F0D"/>
    <w:p w:rsidR="002F341E" w:rsidRPr="002F341E" w:rsidRDefault="002F341E" w:rsidP="00164F0D">
      <w:r w:rsidRPr="002F341E">
        <w:t>Switching to that branch simply means having Git make your work</w:t>
      </w:r>
      <w:r w:rsidRPr="002F341E">
        <w:softHyphen/>
        <w:t>ing directory look like the tree that SHA-1 points to and updating the HEAD file so each commit from that point on moves that branch pointer forward (</w:t>
      </w:r>
    </w:p>
    <w:p w:rsidR="00720EDF" w:rsidRDefault="00720EDF" w:rsidP="00164F0D">
      <w:pPr>
        <w:pStyle w:val="Heading2"/>
      </w:pPr>
      <w:r>
        <w:t xml:space="preserve">The </w:t>
      </w:r>
      <w:proofErr w:type="spellStart"/>
      <w:r>
        <w:t>Treeish</w:t>
      </w:r>
      <w:proofErr w:type="spellEnd"/>
    </w:p>
    <w:p w:rsidR="00EB7535" w:rsidRPr="00EB7535" w:rsidRDefault="00EB7535" w:rsidP="00164F0D">
      <w:r w:rsidRPr="00EB7535">
        <w:t xml:space="preserve">Besides branch heads, there are a number of shorthand ways to refer to particular objects in the Git data store. These are often referred to as a </w:t>
      </w:r>
      <w:proofErr w:type="spellStart"/>
      <w:r w:rsidRPr="00EB7535">
        <w:rPr>
          <w:i/>
          <w:iCs/>
        </w:rPr>
        <w:t>treeish</w:t>
      </w:r>
      <w:proofErr w:type="spellEnd"/>
      <w:r w:rsidRPr="00EB7535">
        <w:t>. Any Git command that takes an object – be it a commit, tree or blob – as an argument can take one of these shorthand versions as well.</w:t>
      </w:r>
    </w:p>
    <w:p w:rsidR="00720EDF" w:rsidRDefault="00720EDF" w:rsidP="00164F0D">
      <w:pPr>
        <w:pStyle w:val="ListParagraph"/>
        <w:numPr>
          <w:ilvl w:val="0"/>
          <w:numId w:val="1"/>
        </w:numPr>
      </w:pPr>
      <w:r>
        <w:t>Full SHA-1</w:t>
      </w:r>
    </w:p>
    <w:p w:rsidR="00EB7535" w:rsidRDefault="00EB7535" w:rsidP="00164F0D">
      <w:r>
        <w:t>dae86e1950b1277e545cee180551750029cfe735</w:t>
      </w:r>
    </w:p>
    <w:p w:rsidR="00720EDF" w:rsidRDefault="00720EDF" w:rsidP="00164F0D">
      <w:pPr>
        <w:pStyle w:val="ListParagraph"/>
        <w:numPr>
          <w:ilvl w:val="0"/>
          <w:numId w:val="1"/>
        </w:numPr>
      </w:pPr>
      <w:r>
        <w:t>PARTIAL SHA-1</w:t>
      </w:r>
    </w:p>
    <w:p w:rsidR="00720EDF" w:rsidRDefault="00720EDF" w:rsidP="00164F0D">
      <w:r w:rsidRPr="00502721">
        <w:lastRenderedPageBreak/>
        <w:t>dae86e</w:t>
      </w:r>
    </w:p>
    <w:p w:rsidR="00EB7535" w:rsidRDefault="00EB7535" w:rsidP="00164F0D">
      <w:proofErr w:type="gramStart"/>
      <w:r w:rsidRPr="00EB7535">
        <w:t>the</w:t>
      </w:r>
      <w:proofErr w:type="gramEnd"/>
      <w:r w:rsidRPr="00EB7535">
        <w:t xml:space="preserve"> full SHA-1 can be referenced fine with the first 6 or 7 characters</w:t>
      </w:r>
      <w:r w:rsidR="00EC3AD5">
        <w:t>.</w:t>
      </w:r>
      <w:r w:rsidR="00EC3AD5" w:rsidRPr="00EC3AD5">
        <w:t xml:space="preserve"> </w:t>
      </w:r>
      <w:r w:rsidR="00EC3AD5" w:rsidRPr="00EC3AD5">
        <w:t>Git is smart enough to figure out a partial SHA-1 as long as it’s unique.</w:t>
      </w:r>
    </w:p>
    <w:p w:rsidR="00720EDF" w:rsidRDefault="00720EDF" w:rsidP="00164F0D">
      <w:pPr>
        <w:pStyle w:val="ListParagraph"/>
        <w:numPr>
          <w:ilvl w:val="0"/>
          <w:numId w:val="2"/>
        </w:numPr>
      </w:pPr>
      <w:r>
        <w:t>Branch or tag name</w:t>
      </w:r>
    </w:p>
    <w:p w:rsidR="00720EDF" w:rsidRDefault="00720EDF" w:rsidP="00164F0D">
      <w:r>
        <w:tab/>
      </w:r>
      <w:r w:rsidR="00EC3AD5" w:rsidRPr="00EC3AD5">
        <w:t xml:space="preserve">Anything in </w:t>
      </w:r>
      <w:r w:rsidR="00EC3AD5" w:rsidRPr="00EC3AD5">
        <w:rPr>
          <w:i/>
          <w:iCs/>
        </w:rPr>
        <w:t>.</w:t>
      </w:r>
      <w:proofErr w:type="spellStart"/>
      <w:r w:rsidR="00EC3AD5" w:rsidRPr="00EC3AD5">
        <w:rPr>
          <w:i/>
          <w:iCs/>
        </w:rPr>
        <w:t>git</w:t>
      </w:r>
      <w:proofErr w:type="spellEnd"/>
      <w:r w:rsidR="00EC3AD5" w:rsidRPr="00EC3AD5">
        <w:rPr>
          <w:i/>
          <w:iCs/>
        </w:rPr>
        <w:t xml:space="preserve">/refs/heads </w:t>
      </w:r>
      <w:r w:rsidR="00EC3AD5" w:rsidRPr="00EC3AD5">
        <w:t xml:space="preserve">or </w:t>
      </w:r>
      <w:r w:rsidR="00EC3AD5" w:rsidRPr="00EC3AD5">
        <w:rPr>
          <w:i/>
          <w:iCs/>
        </w:rPr>
        <w:t>.</w:t>
      </w:r>
      <w:proofErr w:type="spellStart"/>
      <w:r w:rsidR="00EC3AD5" w:rsidRPr="00EC3AD5">
        <w:rPr>
          <w:i/>
          <w:iCs/>
        </w:rPr>
        <w:t>git</w:t>
      </w:r>
      <w:proofErr w:type="spellEnd"/>
      <w:r w:rsidR="00EC3AD5" w:rsidRPr="00EC3AD5">
        <w:rPr>
          <w:i/>
          <w:iCs/>
        </w:rPr>
        <w:t xml:space="preserve">/refs/tags </w:t>
      </w:r>
      <w:r w:rsidR="00EC3AD5" w:rsidRPr="00EC3AD5">
        <w:t>can be used to refer to the commit it points to.</w:t>
      </w:r>
    </w:p>
    <w:p w:rsidR="004256BB" w:rsidRDefault="004256BB" w:rsidP="00164F0D">
      <w:pPr>
        <w:pStyle w:val="Pa3"/>
        <w:numPr>
          <w:ilvl w:val="0"/>
          <w:numId w:val="1"/>
        </w:numPr>
      </w:pPr>
      <w:r>
        <w:t xml:space="preserve">date </w:t>
      </w:r>
      <w:proofErr w:type="spellStart"/>
      <w:r>
        <w:t>spec</w:t>
      </w:r>
      <w:proofErr w:type="spellEnd"/>
    </w:p>
    <w:p w:rsidR="004256BB" w:rsidRDefault="004256BB" w:rsidP="00164F0D">
      <w:pPr>
        <w:pStyle w:val="Pa12"/>
      </w:pPr>
      <w:r>
        <w:t>master@{</w:t>
      </w:r>
      <w:proofErr w:type="spellStart"/>
      <w:r>
        <w:t>yesterday</w:t>
      </w:r>
      <w:proofErr w:type="spellEnd"/>
      <w:r>
        <w:t>}</w:t>
      </w:r>
    </w:p>
    <w:p w:rsidR="004256BB" w:rsidRDefault="004256BB" w:rsidP="00164F0D">
      <w:r>
        <w:t xml:space="preserve">master@{1 </w:t>
      </w:r>
      <w:proofErr w:type="spellStart"/>
      <w:r>
        <w:t>month</w:t>
      </w:r>
      <w:proofErr w:type="spellEnd"/>
      <w:r>
        <w:t xml:space="preserve"> </w:t>
      </w:r>
      <w:proofErr w:type="spellStart"/>
      <w:r>
        <w:t>ago</w:t>
      </w:r>
      <w:proofErr w:type="spellEnd"/>
      <w:r>
        <w:t>}</w:t>
      </w:r>
    </w:p>
    <w:p w:rsidR="004256BB" w:rsidRPr="004256BB" w:rsidRDefault="004256BB" w:rsidP="00164F0D">
      <w:pPr>
        <w:pStyle w:val="Pa3"/>
        <w:numPr>
          <w:ilvl w:val="0"/>
          <w:numId w:val="1"/>
        </w:numPr>
      </w:pPr>
      <w:r w:rsidRPr="004256BB">
        <w:t>ordinal spec</w:t>
      </w:r>
    </w:p>
    <w:p w:rsidR="004256BB" w:rsidRPr="004256BB" w:rsidRDefault="004256BB" w:rsidP="00164F0D">
      <w:pPr>
        <w:pStyle w:val="Pa12"/>
      </w:pPr>
      <w:r w:rsidRPr="004256BB">
        <w:t>master@{5}</w:t>
      </w:r>
    </w:p>
    <w:p w:rsidR="004256BB" w:rsidRPr="004256BB" w:rsidRDefault="004256BB" w:rsidP="00164F0D">
      <w:r w:rsidRPr="004256BB">
        <w:t xml:space="preserve">This indicates the 5th prior value of the master branch. Like the </w:t>
      </w:r>
      <w:r w:rsidRPr="004256BB">
        <w:rPr>
          <w:i/>
          <w:iCs/>
        </w:rPr>
        <w:t>Date Spec</w:t>
      </w:r>
      <w:r w:rsidRPr="004256BB">
        <w:t xml:space="preserve">, this depends on special files in the </w:t>
      </w:r>
      <w:r w:rsidRPr="004256BB">
        <w:rPr>
          <w:i/>
          <w:iCs/>
        </w:rPr>
        <w:t>.</w:t>
      </w:r>
      <w:proofErr w:type="spellStart"/>
      <w:r w:rsidRPr="004256BB">
        <w:rPr>
          <w:i/>
          <w:iCs/>
        </w:rPr>
        <w:t>git</w:t>
      </w:r>
      <w:proofErr w:type="spellEnd"/>
      <w:r w:rsidRPr="004256BB">
        <w:rPr>
          <w:i/>
          <w:iCs/>
        </w:rPr>
        <w:t xml:space="preserve">/log </w:t>
      </w:r>
      <w:r w:rsidRPr="004256BB">
        <w:t xml:space="preserve">directory that are written during commits, and is specific to </w:t>
      </w:r>
      <w:r w:rsidRPr="004256BB">
        <w:rPr>
          <w:i/>
          <w:iCs/>
        </w:rPr>
        <w:t xml:space="preserve">your </w:t>
      </w:r>
      <w:r w:rsidRPr="004256BB">
        <w:t>repository</w:t>
      </w:r>
    </w:p>
    <w:p w:rsidR="00720EDF" w:rsidRDefault="00720EDF" w:rsidP="00164F0D">
      <w:pPr>
        <w:pStyle w:val="ListParagraph"/>
        <w:numPr>
          <w:ilvl w:val="0"/>
          <w:numId w:val="2"/>
        </w:numPr>
      </w:pPr>
      <w:r>
        <w:t>Carrot parent</w:t>
      </w:r>
    </w:p>
    <w:p w:rsidR="00720EDF" w:rsidRDefault="00720EDF" w:rsidP="00164F0D">
      <w:r>
        <w:tab/>
      </w:r>
      <w:r w:rsidRPr="00502721">
        <w:t>dae86e</w:t>
      </w:r>
      <w:r>
        <w:t>^N</w:t>
      </w:r>
    </w:p>
    <w:p w:rsidR="00720EDF" w:rsidRDefault="00720EDF" w:rsidP="00164F0D">
      <w:r>
        <w:tab/>
      </w:r>
      <w:proofErr w:type="gramStart"/>
      <w:r>
        <w:t>this</w:t>
      </w:r>
      <w:proofErr w:type="gramEnd"/>
      <w:r>
        <w:t xml:space="preserve"> refers to the Nth parent of that commit. Only really helpful for commits that merged two or more commits</w:t>
      </w:r>
    </w:p>
    <w:p w:rsidR="00720EDF" w:rsidRPr="00502721" w:rsidRDefault="00720EDF" w:rsidP="00164F0D">
      <w:pPr>
        <w:pStyle w:val="ListParagraph"/>
        <w:numPr>
          <w:ilvl w:val="0"/>
          <w:numId w:val="2"/>
        </w:numPr>
      </w:pPr>
      <w:r>
        <w:t>Tilde spec</w:t>
      </w:r>
    </w:p>
    <w:p w:rsidR="00720EDF" w:rsidRDefault="00720EDF" w:rsidP="00164F0D">
      <w:r w:rsidRPr="00502721">
        <w:t>dae86e</w:t>
      </w:r>
      <w:r>
        <w:t>~N</w:t>
      </w:r>
    </w:p>
    <w:p w:rsidR="00720EDF" w:rsidRDefault="00720EDF" w:rsidP="00164F0D">
      <w:r>
        <w:tab/>
      </w:r>
      <w:proofErr w:type="gramStart"/>
      <w:r>
        <w:t>refers</w:t>
      </w:r>
      <w:proofErr w:type="gramEnd"/>
      <w:r>
        <w:t xml:space="preserve"> to the Nth generation grandparent of that commit</w:t>
      </w:r>
    </w:p>
    <w:p w:rsidR="00720EDF" w:rsidRDefault="00720EDF" w:rsidP="00164F0D">
      <w:r w:rsidRPr="00502721">
        <w:t>dae86e</w:t>
      </w:r>
      <w:r>
        <w:t xml:space="preserve">~5 </w:t>
      </w:r>
      <w:r w:rsidRPr="00BF71CC">
        <w:sym w:font="Wingdings" w:char="F0F3"/>
      </w:r>
      <w:r w:rsidRPr="00BF71CC">
        <w:t xml:space="preserve"> </w:t>
      </w:r>
      <w:r w:rsidRPr="00502721">
        <w:t>dae86e</w:t>
      </w:r>
      <w:r>
        <w:t>^^^^^</w:t>
      </w:r>
    </w:p>
    <w:p w:rsidR="00041C0B" w:rsidRDefault="00041C0B" w:rsidP="00164F0D">
      <w:pPr>
        <w:pStyle w:val="Pa3"/>
        <w:numPr>
          <w:ilvl w:val="0"/>
          <w:numId w:val="2"/>
        </w:numPr>
      </w:pPr>
      <w:proofErr w:type="spellStart"/>
      <w:r>
        <w:t>tree</w:t>
      </w:r>
      <w:proofErr w:type="spellEnd"/>
      <w:r>
        <w:t xml:space="preserve"> pointer</w:t>
      </w:r>
    </w:p>
    <w:p w:rsidR="00041C0B" w:rsidRDefault="00041C0B" w:rsidP="00164F0D">
      <w:pPr>
        <w:pStyle w:val="Pa12"/>
      </w:pPr>
      <w:r>
        <w:t>e65s46</w:t>
      </w:r>
      <w:proofErr w:type="gramStart"/>
      <w:r>
        <w:t>^{</w:t>
      </w:r>
      <w:proofErr w:type="spellStart"/>
      <w:proofErr w:type="gramEnd"/>
      <w:r>
        <w:t>tree</w:t>
      </w:r>
      <w:proofErr w:type="spellEnd"/>
      <w:r>
        <w:t>}</w:t>
      </w:r>
    </w:p>
    <w:p w:rsidR="00041C0B" w:rsidRPr="00041C0B" w:rsidRDefault="00041C0B" w:rsidP="00164F0D">
      <w:r w:rsidRPr="00041C0B">
        <w:t xml:space="preserve">This points to the tree of that commit. Any time you add a </w:t>
      </w:r>
      <w:proofErr w:type="gramStart"/>
      <w:r w:rsidRPr="00041C0B">
        <w:rPr>
          <w:rStyle w:val="A4"/>
        </w:rPr>
        <w:t>^{</w:t>
      </w:r>
      <w:proofErr w:type="gramEnd"/>
      <w:r w:rsidRPr="00041C0B">
        <w:rPr>
          <w:rStyle w:val="A4"/>
        </w:rPr>
        <w:t xml:space="preserve">tree} </w:t>
      </w:r>
      <w:r>
        <w:t>to any commit-</w:t>
      </w:r>
      <w:proofErr w:type="spellStart"/>
      <w:r>
        <w:t>ish</w:t>
      </w:r>
      <w:proofErr w:type="spellEnd"/>
      <w:r>
        <w:t xml:space="preserve">, </w:t>
      </w:r>
      <w:r w:rsidRPr="00041C0B">
        <w:t>it resolves to its tree.</w:t>
      </w:r>
    </w:p>
    <w:p w:rsidR="00720EDF" w:rsidRDefault="00720EDF" w:rsidP="00164F0D"/>
    <w:p w:rsidR="00AF719A" w:rsidRDefault="00AF719A" w:rsidP="00164F0D">
      <w:r>
        <w:object w:dxaOrig="9481" w:dyaOrig="4352">
          <v:shape id="_x0000_i1027" type="#_x0000_t75" style="width:453.25pt;height:208.1pt" o:ole="">
            <v:imagedata r:id="rId9" o:title=""/>
          </v:shape>
          <o:OLEObject Type="Embed" ProgID="Visio.Drawing.11" ShapeID="_x0000_i1027" DrawAspect="Content" ObjectID="_1604159399" r:id="rId10"/>
        </w:object>
      </w:r>
    </w:p>
    <w:p w:rsidR="00AF719A" w:rsidRPr="00AF719A" w:rsidRDefault="00AF719A" w:rsidP="00164F0D"/>
    <w:p w:rsidR="00720EDF" w:rsidRDefault="00720EDF" w:rsidP="00164F0D">
      <w:pPr>
        <w:pStyle w:val="ListParagraph"/>
        <w:numPr>
          <w:ilvl w:val="0"/>
          <w:numId w:val="2"/>
        </w:numPr>
      </w:pPr>
      <w:r>
        <w:t>Tree pointer</w:t>
      </w:r>
    </w:p>
    <w:p w:rsidR="00720EDF" w:rsidRDefault="00720EDF" w:rsidP="00164F0D">
      <w:r w:rsidRPr="00502721">
        <w:t>dae86e</w:t>
      </w:r>
      <w:proofErr w:type="gramStart"/>
      <w:r>
        <w:t>^{</w:t>
      </w:r>
      <w:proofErr w:type="gramEnd"/>
      <w:r>
        <w:t>tree}</w:t>
      </w:r>
    </w:p>
    <w:p w:rsidR="00720EDF" w:rsidRDefault="00720EDF" w:rsidP="00164F0D">
      <w:r>
        <w:t xml:space="preserve">This points to </w:t>
      </w:r>
      <w:proofErr w:type="spellStart"/>
      <w:proofErr w:type="gramStart"/>
      <w:r>
        <w:t>th</w:t>
      </w:r>
      <w:proofErr w:type="spellEnd"/>
      <w:proofErr w:type="gramEnd"/>
      <w:r>
        <w:t xml:space="preserve"> tree of that commit</w:t>
      </w:r>
    </w:p>
    <w:p w:rsidR="00AF719A" w:rsidRDefault="00AF719A" w:rsidP="00164F0D">
      <w:pPr>
        <w:pStyle w:val="Pa3"/>
      </w:pPr>
      <w:proofErr w:type="gramStart"/>
      <w:r>
        <w:t>blob</w:t>
      </w:r>
      <w:proofErr w:type="gramEnd"/>
      <w:r>
        <w:t xml:space="preserve"> </w:t>
      </w:r>
      <w:proofErr w:type="spellStart"/>
      <w:r>
        <w:t>spec</w:t>
      </w:r>
      <w:proofErr w:type="spellEnd"/>
    </w:p>
    <w:p w:rsidR="00720EDF" w:rsidRDefault="00AF719A" w:rsidP="00164F0D">
      <w:proofErr w:type="gramStart"/>
      <w:r>
        <w:t>master</w:t>
      </w:r>
      <w:proofErr w:type="gramEnd"/>
      <w:r>
        <w:t>:/</w:t>
      </w:r>
      <w:proofErr w:type="spellStart"/>
      <w:r>
        <w:t>path</w:t>
      </w:r>
      <w:proofErr w:type="spellEnd"/>
      <w:r>
        <w:t>/to/file</w:t>
      </w:r>
    </w:p>
    <w:p w:rsidR="00AF719A" w:rsidRPr="00AF719A" w:rsidRDefault="00AF719A" w:rsidP="00164F0D">
      <w:r w:rsidRPr="00AF719A">
        <w:t>This is very helpful for referring to a blob under a particular commit or tree.</w:t>
      </w:r>
    </w:p>
    <w:p w:rsidR="00720EDF" w:rsidRDefault="00720EDF" w:rsidP="00164F0D">
      <w:pPr>
        <w:pStyle w:val="Heading4"/>
      </w:pPr>
      <w:r>
        <w:lastRenderedPageBreak/>
        <w:t>Git repository</w:t>
      </w:r>
    </w:p>
    <w:p w:rsidR="00164F0D" w:rsidRDefault="00164F0D" w:rsidP="00164F0D"/>
    <w:p w:rsidR="00AF719A" w:rsidRPr="00164F0D" w:rsidRDefault="00AF719A" w:rsidP="00164F0D">
      <w:r w:rsidRPr="00164F0D">
        <w:t>When you initialize a Git repository, either by cloning an existing one or creating a new one, the first thing Git does is create a Git directory. This is the directory that stores all the object data, tags, branches, hooks and more. Everything that Git permanently stores goes in this single directory. When you clone someone else’s reposi</w:t>
      </w:r>
      <w:r w:rsidRPr="00164F0D">
        <w:softHyphen/>
        <w:t>tory, it basically just copies the contents of this directory to your computer.</w:t>
      </w:r>
    </w:p>
    <w:p w:rsidR="00164F0D" w:rsidRDefault="00164F0D" w:rsidP="00164F0D"/>
    <w:p w:rsidR="00AF719A" w:rsidRPr="00164F0D" w:rsidRDefault="00AF719A" w:rsidP="00164F0D">
      <w:r w:rsidRPr="00164F0D">
        <w:t xml:space="preserve">When you run </w:t>
      </w:r>
      <w:proofErr w:type="spellStart"/>
      <w:r w:rsidRPr="00164F0D">
        <w:rPr>
          <w:rStyle w:val="A4"/>
          <w:rFonts w:ascii="Times New Roman" w:hAnsi="Times New Roman" w:cs="Times New Roman"/>
          <w:color w:val="auto"/>
          <w:sz w:val="24"/>
          <w:szCs w:val="24"/>
        </w:rPr>
        <w:t>git</w:t>
      </w:r>
      <w:proofErr w:type="spellEnd"/>
      <w:r w:rsidRPr="00164F0D">
        <w:rPr>
          <w:rStyle w:val="A4"/>
          <w:rFonts w:ascii="Times New Roman" w:hAnsi="Times New Roman" w:cs="Times New Roman"/>
          <w:color w:val="auto"/>
          <w:sz w:val="24"/>
          <w:szCs w:val="24"/>
        </w:rPr>
        <w:t xml:space="preserve"> </w:t>
      </w:r>
      <w:proofErr w:type="spellStart"/>
      <w:r w:rsidRPr="00164F0D">
        <w:rPr>
          <w:rStyle w:val="A4"/>
          <w:rFonts w:ascii="Times New Roman" w:hAnsi="Times New Roman" w:cs="Times New Roman"/>
          <w:color w:val="auto"/>
          <w:sz w:val="24"/>
          <w:szCs w:val="24"/>
        </w:rPr>
        <w:t>init</w:t>
      </w:r>
      <w:proofErr w:type="spellEnd"/>
      <w:r w:rsidRPr="00164F0D">
        <w:rPr>
          <w:rStyle w:val="A4"/>
          <w:rFonts w:ascii="Times New Roman" w:hAnsi="Times New Roman" w:cs="Times New Roman"/>
          <w:color w:val="auto"/>
          <w:sz w:val="24"/>
          <w:szCs w:val="24"/>
        </w:rPr>
        <w:t xml:space="preserve"> </w:t>
      </w:r>
      <w:r w:rsidRPr="00164F0D">
        <w:t xml:space="preserve">to initialize your repository, the Git directory is by default installed in the directory you are currently in as </w:t>
      </w:r>
      <w:r w:rsidRPr="00164F0D">
        <w:rPr>
          <w:rStyle w:val="A4"/>
          <w:rFonts w:ascii="Times New Roman" w:hAnsi="Times New Roman" w:cs="Times New Roman"/>
          <w:color w:val="auto"/>
          <w:sz w:val="24"/>
          <w:szCs w:val="24"/>
        </w:rPr>
        <w:t>.</w:t>
      </w:r>
      <w:proofErr w:type="spellStart"/>
      <w:r w:rsidRPr="00164F0D">
        <w:rPr>
          <w:rStyle w:val="A4"/>
          <w:rFonts w:ascii="Times New Roman" w:hAnsi="Times New Roman" w:cs="Times New Roman"/>
          <w:color w:val="auto"/>
          <w:sz w:val="24"/>
          <w:szCs w:val="24"/>
        </w:rPr>
        <w:t>git</w:t>
      </w:r>
      <w:proofErr w:type="spellEnd"/>
      <w:r w:rsidRPr="00164F0D">
        <w:rPr>
          <w:rStyle w:val="A4"/>
          <w:rFonts w:ascii="Times New Roman" w:hAnsi="Times New Roman" w:cs="Times New Roman"/>
          <w:color w:val="auto"/>
          <w:sz w:val="24"/>
          <w:szCs w:val="24"/>
        </w:rPr>
        <w:t>.</w:t>
      </w:r>
      <w:r w:rsidRPr="00164F0D">
        <w:t xml:space="preserve"> The Git directory for our little project looks something like this:</w:t>
      </w:r>
    </w:p>
    <w:p w:rsidR="00164F0D" w:rsidRDefault="00164F0D" w:rsidP="00164F0D"/>
    <w:p w:rsidR="00AF719A" w:rsidRPr="00164F0D" w:rsidRDefault="00AF719A" w:rsidP="00164F0D">
      <w:r w:rsidRPr="00164F0D">
        <w:t>For now, let’s go over some of the more important contents of this directory.</w:t>
      </w:r>
    </w:p>
    <w:p w:rsidR="00AF719A" w:rsidRPr="00164F0D" w:rsidRDefault="00AF719A" w:rsidP="00164F0D"/>
    <w:p w:rsidR="00720EDF" w:rsidRDefault="00720EDF" w:rsidP="00164F0D">
      <w:pPr>
        <w:pStyle w:val="ListParagraph"/>
        <w:numPr>
          <w:ilvl w:val="0"/>
          <w:numId w:val="2"/>
        </w:numPr>
      </w:pPr>
      <w:r>
        <w:t>.</w:t>
      </w:r>
      <w:proofErr w:type="spellStart"/>
      <w:r>
        <w:t>git</w:t>
      </w:r>
      <w:proofErr w:type="spellEnd"/>
      <w:r>
        <w:t>/</w:t>
      </w:r>
      <w:proofErr w:type="spellStart"/>
      <w:r>
        <w:t>config</w:t>
      </w:r>
      <w:proofErr w:type="spellEnd"/>
    </w:p>
    <w:p w:rsidR="00164F0D" w:rsidRDefault="00164F0D" w:rsidP="00164F0D">
      <w:pPr>
        <w:pStyle w:val="ListParagraph"/>
        <w:rPr>
          <w:rFonts w:cs="Bryant Pro Regular"/>
          <w:color w:val="000000"/>
          <w:sz w:val="22"/>
          <w:szCs w:val="22"/>
        </w:rPr>
      </w:pPr>
      <w:r>
        <w:rPr>
          <w:rFonts w:cs="Bryant Pro Regular"/>
          <w:color w:val="000000"/>
          <w:sz w:val="22"/>
          <w:szCs w:val="22"/>
        </w:rPr>
        <w:t>This is the main Git configuration file. It keeps your project specific Git options, such as your remotes, push configurations, tracking branches and more.</w:t>
      </w:r>
    </w:p>
    <w:p w:rsidR="00164F0D" w:rsidRDefault="00164F0D" w:rsidP="00164F0D">
      <w:pPr>
        <w:pStyle w:val="ListParagraph"/>
      </w:pPr>
    </w:p>
    <w:p w:rsidR="00720EDF" w:rsidRDefault="00164F0D" w:rsidP="00164F0D">
      <w:pPr>
        <w:pStyle w:val="ListParagraph"/>
        <w:numPr>
          <w:ilvl w:val="0"/>
          <w:numId w:val="2"/>
        </w:numPr>
      </w:pPr>
      <w:r>
        <w:t>.</w:t>
      </w:r>
      <w:proofErr w:type="spellStart"/>
      <w:r>
        <w:t>git</w:t>
      </w:r>
      <w:proofErr w:type="spellEnd"/>
      <w:r>
        <w:t>/index</w:t>
      </w:r>
    </w:p>
    <w:p w:rsidR="00164F0D" w:rsidRDefault="00164F0D" w:rsidP="00164F0D">
      <w:pPr>
        <w:pStyle w:val="ListParagraph"/>
        <w:rPr>
          <w:rFonts w:cs="Bryant Pro Regular"/>
          <w:color w:val="000000"/>
          <w:sz w:val="22"/>
          <w:szCs w:val="22"/>
        </w:rPr>
      </w:pPr>
      <w:r>
        <w:rPr>
          <w:rFonts w:cs="Bryant Pro Regular"/>
          <w:color w:val="000000"/>
          <w:sz w:val="22"/>
          <w:szCs w:val="22"/>
        </w:rPr>
        <w:t xml:space="preserve">This is the default location of the </w:t>
      </w:r>
      <w:r>
        <w:rPr>
          <w:rStyle w:val="A4"/>
        </w:rPr>
        <w:t xml:space="preserve">index </w:t>
      </w:r>
      <w:r>
        <w:rPr>
          <w:rFonts w:cs="Bryant Pro Regular"/>
          <w:color w:val="000000"/>
          <w:sz w:val="22"/>
          <w:szCs w:val="22"/>
        </w:rPr>
        <w:t>file for your Git project.</w:t>
      </w:r>
    </w:p>
    <w:p w:rsidR="00164F0D" w:rsidRDefault="00164F0D" w:rsidP="00164F0D">
      <w:pPr>
        <w:pStyle w:val="ListParagraph"/>
      </w:pPr>
    </w:p>
    <w:p w:rsidR="00164F0D" w:rsidRDefault="00720EDF" w:rsidP="00164F0D">
      <w:pPr>
        <w:pStyle w:val="ListParagraph"/>
        <w:numPr>
          <w:ilvl w:val="0"/>
          <w:numId w:val="2"/>
        </w:numPr>
      </w:pPr>
      <w:r>
        <w:t>.</w:t>
      </w:r>
      <w:proofErr w:type="spellStart"/>
      <w:r>
        <w:t>git</w:t>
      </w:r>
      <w:proofErr w:type="spellEnd"/>
      <w:r>
        <w:t>/objects/</w:t>
      </w:r>
    </w:p>
    <w:p w:rsidR="00164F0D" w:rsidRDefault="00164F0D" w:rsidP="00164F0D">
      <w:pPr>
        <w:pStyle w:val="ListParagraph"/>
        <w:rPr>
          <w:rFonts w:cs="Bryant Pro Regular"/>
          <w:color w:val="000000"/>
          <w:sz w:val="22"/>
          <w:szCs w:val="22"/>
        </w:rPr>
      </w:pPr>
      <w:r w:rsidRPr="00164F0D">
        <w:rPr>
          <w:rFonts w:cs="Bryant Pro Regular"/>
          <w:color w:val="000000"/>
          <w:sz w:val="22"/>
          <w:szCs w:val="22"/>
        </w:rPr>
        <w:t>This is the main directory that holds the data of your Git objects – that is, all the contents of the files you have ever checked in, plus your commit, tree and tag objects.</w:t>
      </w:r>
    </w:p>
    <w:p w:rsidR="00164F0D" w:rsidRDefault="00164F0D" w:rsidP="00164F0D">
      <w:pPr>
        <w:pStyle w:val="ListParagraph"/>
        <w:rPr>
          <w:rFonts w:cs="Bryant Pro Regular"/>
          <w:color w:val="000000"/>
          <w:sz w:val="22"/>
          <w:szCs w:val="22"/>
        </w:rPr>
      </w:pPr>
      <w:r>
        <w:rPr>
          <w:rFonts w:cs="Bryant Pro Regular"/>
          <w:color w:val="000000"/>
          <w:sz w:val="22"/>
          <w:szCs w:val="22"/>
        </w:rPr>
        <w:t>The files are stored by their SHA-1 values. The first two characters make up the subdirectory and the last 38 is the filename</w:t>
      </w:r>
    </w:p>
    <w:p w:rsidR="00164F0D" w:rsidRPr="00164F0D" w:rsidRDefault="00164F0D" w:rsidP="00164F0D">
      <w:pPr>
        <w:pStyle w:val="ListParagraph"/>
      </w:pPr>
    </w:p>
    <w:p w:rsidR="00720EDF" w:rsidRDefault="00720EDF" w:rsidP="00164F0D">
      <w:pPr>
        <w:pStyle w:val="ListParagraph"/>
        <w:numPr>
          <w:ilvl w:val="0"/>
          <w:numId w:val="2"/>
        </w:numPr>
      </w:pPr>
      <w:r w:rsidRPr="00DE4B02">
        <w:t>.</w:t>
      </w:r>
      <w:proofErr w:type="spellStart"/>
      <w:r w:rsidRPr="00DE4B02">
        <w:t>git</w:t>
      </w:r>
      <w:proofErr w:type="spellEnd"/>
      <w:r w:rsidRPr="00DE4B02">
        <w:t>/refs</w:t>
      </w:r>
      <w:r>
        <w:t>/</w:t>
      </w:r>
    </w:p>
    <w:p w:rsidR="00C656FC" w:rsidRDefault="00C656FC" w:rsidP="00C656FC">
      <w:pPr>
        <w:pStyle w:val="ListParagraph"/>
        <w:rPr>
          <w:rFonts w:cs="Bryant Pro Regular"/>
          <w:color w:val="000000"/>
          <w:sz w:val="22"/>
          <w:szCs w:val="22"/>
        </w:rPr>
      </w:pPr>
      <w:r>
        <w:rPr>
          <w:rFonts w:cs="Bryant Pro Regular"/>
          <w:color w:val="000000"/>
          <w:sz w:val="22"/>
          <w:szCs w:val="22"/>
        </w:rPr>
        <w:t xml:space="preserve">This directory normally has three subdirectories in it – </w:t>
      </w:r>
      <w:r>
        <w:rPr>
          <w:rFonts w:cs="Bryant Pro Regular"/>
          <w:i/>
          <w:iCs/>
          <w:color w:val="000000"/>
          <w:sz w:val="22"/>
          <w:szCs w:val="22"/>
        </w:rPr>
        <w:t>heads</w:t>
      </w:r>
      <w:r>
        <w:rPr>
          <w:rFonts w:cs="Bryant Pro Regular"/>
          <w:color w:val="000000"/>
          <w:sz w:val="22"/>
          <w:szCs w:val="22"/>
        </w:rPr>
        <w:t xml:space="preserve">, </w:t>
      </w:r>
      <w:r>
        <w:rPr>
          <w:rFonts w:cs="Bryant Pro Regular"/>
          <w:i/>
          <w:iCs/>
          <w:color w:val="000000"/>
          <w:sz w:val="22"/>
          <w:szCs w:val="22"/>
        </w:rPr>
        <w:t xml:space="preserve">remotes </w:t>
      </w:r>
      <w:r>
        <w:rPr>
          <w:rFonts w:cs="Bryant Pro Regular"/>
          <w:color w:val="000000"/>
          <w:sz w:val="22"/>
          <w:szCs w:val="22"/>
        </w:rPr>
        <w:t xml:space="preserve">and </w:t>
      </w:r>
      <w:r>
        <w:rPr>
          <w:rFonts w:cs="Bryant Pro Regular"/>
          <w:i/>
          <w:iCs/>
          <w:color w:val="000000"/>
          <w:sz w:val="22"/>
          <w:szCs w:val="22"/>
        </w:rPr>
        <w:t>tags</w:t>
      </w:r>
      <w:r>
        <w:rPr>
          <w:rFonts w:cs="Bryant Pro Regular"/>
          <w:color w:val="000000"/>
          <w:sz w:val="22"/>
          <w:szCs w:val="22"/>
        </w:rPr>
        <w:t>. Each of these direc</w:t>
      </w:r>
      <w:r>
        <w:rPr>
          <w:rFonts w:cs="Bryant Pro Regular"/>
          <w:color w:val="000000"/>
          <w:sz w:val="22"/>
          <w:szCs w:val="22"/>
        </w:rPr>
        <w:t>tories will hold files that cor</w:t>
      </w:r>
      <w:r>
        <w:rPr>
          <w:rFonts w:cs="Bryant Pro Regular"/>
          <w:color w:val="000000"/>
          <w:sz w:val="22"/>
          <w:szCs w:val="22"/>
        </w:rPr>
        <w:t>respond to your local branches, r</w:t>
      </w:r>
      <w:r>
        <w:rPr>
          <w:rFonts w:cs="Bryant Pro Regular"/>
          <w:color w:val="000000"/>
          <w:sz w:val="22"/>
          <w:szCs w:val="22"/>
        </w:rPr>
        <w:t>emote branches and tags, respec</w:t>
      </w:r>
      <w:r>
        <w:rPr>
          <w:rFonts w:cs="Bryant Pro Regular"/>
          <w:color w:val="000000"/>
          <w:sz w:val="22"/>
          <w:szCs w:val="22"/>
        </w:rPr>
        <w:t>tively</w:t>
      </w:r>
    </w:p>
    <w:p w:rsidR="00C656FC" w:rsidRDefault="00C656FC" w:rsidP="00C656FC">
      <w:pPr>
        <w:pStyle w:val="ListParagraph"/>
        <w:numPr>
          <w:ilvl w:val="0"/>
          <w:numId w:val="2"/>
        </w:numPr>
      </w:pPr>
      <w:r w:rsidRPr="00C656FC">
        <w:rPr>
          <w:rFonts w:cs="Bryant Pro Regular"/>
          <w:color w:val="000000"/>
          <w:sz w:val="22"/>
          <w:szCs w:val="22"/>
        </w:rPr>
        <w:t>.</w:t>
      </w:r>
      <w:r w:rsidR="00720EDF">
        <w:t>.</w:t>
      </w:r>
      <w:proofErr w:type="spellStart"/>
      <w:r w:rsidR="00720EDF">
        <w:t>git</w:t>
      </w:r>
      <w:proofErr w:type="spellEnd"/>
      <w:r w:rsidR="00720EDF">
        <w:t>/</w:t>
      </w:r>
      <w:proofErr w:type="spellStart"/>
      <w:r w:rsidR="00720EDF">
        <w:t>HEAD</w:t>
      </w:r>
      <w:proofErr w:type="spellEnd"/>
    </w:p>
    <w:p w:rsidR="00720EDF" w:rsidRDefault="00720EDF" w:rsidP="00C656FC">
      <w:pPr>
        <w:pStyle w:val="ListParagraph"/>
      </w:pPr>
      <w:r>
        <w:t>This file holds a reference to the branch you are currently on. This tells Git what to use as the parent of your next commit</w:t>
      </w:r>
    </w:p>
    <w:p w:rsidR="00C656FC" w:rsidRDefault="00720EDF" w:rsidP="00164F0D">
      <w:pPr>
        <w:pStyle w:val="ListParagraph"/>
        <w:numPr>
          <w:ilvl w:val="0"/>
          <w:numId w:val="2"/>
        </w:numPr>
      </w:pPr>
      <w:r>
        <w:t>.</w:t>
      </w:r>
      <w:proofErr w:type="spellStart"/>
      <w:r>
        <w:t>git</w:t>
      </w:r>
      <w:proofErr w:type="spellEnd"/>
      <w:r>
        <w:t>/</w:t>
      </w:r>
      <w:proofErr w:type="spellStart"/>
      <w:r>
        <w:t>hooks</w:t>
      </w:r>
      <w:proofErr w:type="spellEnd"/>
    </w:p>
    <w:p w:rsidR="00720EDF" w:rsidRDefault="00720EDF" w:rsidP="00C656FC">
      <w:pPr>
        <w:pStyle w:val="ListParagraph"/>
      </w:pPr>
      <w:r>
        <w:t xml:space="preserve">Contains shell scripts that are invoked after the </w:t>
      </w:r>
      <w:proofErr w:type="spellStart"/>
      <w:r>
        <w:t>git</w:t>
      </w:r>
      <w:proofErr w:type="spellEnd"/>
      <w:r>
        <w:t xml:space="preserve"> command</w:t>
      </w:r>
    </w:p>
    <w:p w:rsidR="00720EDF" w:rsidRDefault="00720EDF" w:rsidP="00164F0D"/>
    <w:p w:rsidR="00720EDF" w:rsidRDefault="00720EDF" w:rsidP="00164F0D">
      <w:pPr>
        <w:pStyle w:val="Heading3"/>
      </w:pPr>
      <w:r>
        <w:t>Working directory</w:t>
      </w:r>
    </w:p>
    <w:p w:rsidR="00720EDF" w:rsidRDefault="00720EDF" w:rsidP="00164F0D">
      <w:proofErr w:type="spellStart"/>
      <w:r>
        <w:t>Your</w:t>
      </w:r>
      <w:proofErr w:type="spellEnd"/>
      <w:r>
        <w:t xml:space="preserve"> working directory is temporary – everything is stored permanently in your </w:t>
      </w:r>
      <w:proofErr w:type="spellStart"/>
      <w:r>
        <w:t>git</w:t>
      </w:r>
      <w:proofErr w:type="spellEnd"/>
      <w:r>
        <w:t xml:space="preserve"> repository. </w:t>
      </w:r>
      <w:proofErr w:type="spellStart"/>
      <w:r>
        <w:t>Your</w:t>
      </w:r>
      <w:proofErr w:type="spellEnd"/>
      <w:r>
        <w:t xml:space="preserve"> working directory is a just a copy of a tree so you can edit it and commit changes</w:t>
      </w:r>
    </w:p>
    <w:p w:rsidR="00720EDF" w:rsidRDefault="00720EDF" w:rsidP="00164F0D"/>
    <w:p w:rsidR="00C656FC" w:rsidRDefault="00C656FC" w:rsidP="00164F0D">
      <w:pPr>
        <w:rPr>
          <w:rFonts w:cs="Bryant Medium Condensed"/>
          <w:color w:val="000000"/>
          <w:sz w:val="40"/>
          <w:szCs w:val="40"/>
        </w:rPr>
      </w:pPr>
      <w:r>
        <w:rPr>
          <w:rFonts w:cs="Bryant Medium Condensed"/>
          <w:color w:val="000000"/>
          <w:sz w:val="40"/>
          <w:szCs w:val="40"/>
        </w:rPr>
        <w:t>The Index</w:t>
      </w:r>
    </w:p>
    <w:p w:rsidR="00C656FC" w:rsidRDefault="008964AC" w:rsidP="00164F0D">
      <w:pPr>
        <w:rPr>
          <w:rFonts w:cs="Bryant Pro Regular"/>
          <w:color w:val="000000"/>
          <w:sz w:val="22"/>
          <w:szCs w:val="22"/>
        </w:rPr>
      </w:pPr>
      <w:r>
        <w:rPr>
          <w:rFonts w:cs="Bryant Pro Regular"/>
          <w:color w:val="000000"/>
          <w:sz w:val="22"/>
          <w:szCs w:val="22"/>
        </w:rPr>
        <w:t xml:space="preserve">The index was called the cache for a while, because that’s largely what it does. It is a staging area for changes that are made to files or trees that are not committed to your repository yet. It acts as sort of a middle ground between your working directory and your repository. When you run </w:t>
      </w:r>
      <w:proofErr w:type="spellStart"/>
      <w:r>
        <w:rPr>
          <w:rStyle w:val="A4"/>
        </w:rPr>
        <w:t>git</w:t>
      </w:r>
      <w:proofErr w:type="spellEnd"/>
      <w:r>
        <w:rPr>
          <w:rStyle w:val="A4"/>
        </w:rPr>
        <w:t xml:space="preserve"> commit</w:t>
      </w:r>
      <w:r>
        <w:rPr>
          <w:rFonts w:cs="Bryant Pro Regular"/>
          <w:color w:val="000000"/>
          <w:sz w:val="22"/>
          <w:szCs w:val="22"/>
        </w:rPr>
        <w:t>, the resulting tree and commit object will be built based on the contents of the index.</w:t>
      </w:r>
    </w:p>
    <w:p w:rsidR="008964AC" w:rsidRDefault="008964AC" w:rsidP="00164F0D">
      <w:pPr>
        <w:rPr>
          <w:rFonts w:cs="Bryant Pro Regular"/>
          <w:color w:val="000000"/>
          <w:sz w:val="22"/>
          <w:szCs w:val="22"/>
        </w:rPr>
      </w:pPr>
    </w:p>
    <w:p w:rsidR="008964AC" w:rsidRDefault="008964AC" w:rsidP="008964AC">
      <w:pPr>
        <w:pStyle w:val="Heading1"/>
      </w:pPr>
      <w:r>
        <w:lastRenderedPageBreak/>
        <w:t>Using Git</w:t>
      </w:r>
    </w:p>
    <w:p w:rsidR="00947625" w:rsidRPr="00947625" w:rsidRDefault="00947625" w:rsidP="00947625">
      <w:pPr>
        <w:autoSpaceDE w:val="0"/>
        <w:autoSpaceDN w:val="0"/>
        <w:adjustRightInd w:val="0"/>
        <w:spacing w:after="260" w:line="221" w:lineRule="atLeast"/>
        <w:jc w:val="left"/>
        <w:rPr>
          <w:rFonts w:ascii="Bryant Pro Regular" w:eastAsiaTheme="minorHAnsi" w:hAnsi="Bryant Pro Regular" w:cs="Bryant Pro Regular"/>
          <w:color w:val="000000"/>
          <w:sz w:val="22"/>
          <w:szCs w:val="22"/>
        </w:rPr>
      </w:pPr>
      <w:r w:rsidRPr="00947625">
        <w:rPr>
          <w:rFonts w:ascii="Bryant Pro Regular" w:eastAsiaTheme="minorHAnsi" w:hAnsi="Bryant Pro Regular" w:cs="Bryant Pro Regular"/>
          <w:color w:val="000000"/>
          <w:sz w:val="22"/>
          <w:szCs w:val="22"/>
        </w:rPr>
        <w:t xml:space="preserve">For every commit you do, Git will try to associate a name and email address. One of the first things you’ll want to do in Git is to set these values. You can set them as global configuration values with the </w:t>
      </w:r>
      <w:proofErr w:type="spellStart"/>
      <w:r w:rsidRPr="00947625">
        <w:rPr>
          <w:rFonts w:ascii="Bitstream Vera Sans Mono" w:eastAsiaTheme="minorHAnsi" w:hAnsi="Bitstream Vera Sans Mono" w:cs="Bitstream Vera Sans Mono"/>
          <w:color w:val="000000"/>
          <w:sz w:val="18"/>
          <w:szCs w:val="18"/>
        </w:rPr>
        <w:t>git</w:t>
      </w:r>
      <w:proofErr w:type="spell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w:t>
      </w:r>
      <w:r w:rsidRPr="00947625">
        <w:rPr>
          <w:rFonts w:ascii="Bryant Pro Regular" w:eastAsiaTheme="minorHAnsi" w:hAnsi="Bryant Pro Regular" w:cs="Bryant Pro Regular"/>
          <w:color w:val="000000"/>
          <w:sz w:val="22"/>
          <w:szCs w:val="22"/>
        </w:rPr>
        <w:t>command:</w:t>
      </w:r>
    </w:p>
    <w:p w:rsidR="00947625" w:rsidRPr="00947625" w:rsidRDefault="00947625" w:rsidP="00947625">
      <w:pPr>
        <w:autoSpaceDE w:val="0"/>
        <w:autoSpaceDN w:val="0"/>
        <w:adjustRightInd w:val="0"/>
        <w:spacing w:line="181" w:lineRule="atLeast"/>
        <w:ind w:left="220"/>
        <w:jc w:val="left"/>
        <w:rPr>
          <w:rFonts w:ascii="Bitstream Vera Sans Mono" w:eastAsiaTheme="minorHAnsi" w:hAnsi="Bitstream Vera Sans Mono" w:cs="Bitstream Vera Sans Mono"/>
          <w:color w:val="000000"/>
          <w:sz w:val="18"/>
          <w:szCs w:val="18"/>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user.name “Scott Chacon” </w:t>
      </w:r>
    </w:p>
    <w:p w:rsidR="008964AC" w:rsidRDefault="00947625" w:rsidP="00947625">
      <w:pPr>
        <w:ind w:firstLine="220"/>
        <w:rPr>
          <w:rFonts w:ascii="Bitstream Vera Sans Mono" w:eastAsiaTheme="minorHAnsi" w:hAnsi="Bitstream Vera Sans Mono" w:cs="Bitstream Vera Sans Mono"/>
          <w:color w:val="000000"/>
          <w:sz w:val="18"/>
          <w:szCs w:val="18"/>
          <w:lang w:val="fr-FR"/>
        </w:rPr>
      </w:pPr>
      <w:r w:rsidRPr="00947625">
        <w:rPr>
          <w:rFonts w:ascii="Bitstream Vera Sans Mono" w:eastAsiaTheme="minorHAnsi" w:hAnsi="Bitstream Vera Sans Mono" w:cs="Bitstream Vera Sans Mono"/>
          <w:color w:val="000000"/>
          <w:sz w:val="18"/>
          <w:szCs w:val="18"/>
        </w:rPr>
        <w:t xml:space="preserve">$ </w:t>
      </w:r>
      <w:proofErr w:type="spellStart"/>
      <w:proofErr w:type="gramStart"/>
      <w:r w:rsidRPr="00947625">
        <w:rPr>
          <w:rFonts w:ascii="Bitstream Vera Sans Mono" w:eastAsiaTheme="minorHAnsi" w:hAnsi="Bitstream Vera Sans Mono" w:cs="Bitstream Vera Sans Mono"/>
          <w:color w:val="000000"/>
          <w:sz w:val="18"/>
          <w:szCs w:val="18"/>
        </w:rPr>
        <w:t>git</w:t>
      </w:r>
      <w:proofErr w:type="spellEnd"/>
      <w:proofErr w:type="gramEnd"/>
      <w:r w:rsidRPr="00947625">
        <w:rPr>
          <w:rFonts w:ascii="Bitstream Vera Sans Mono" w:eastAsiaTheme="minorHAnsi" w:hAnsi="Bitstream Vera Sans Mono" w:cs="Bitstream Vera Sans Mono"/>
          <w:color w:val="000000"/>
          <w:sz w:val="18"/>
          <w:szCs w:val="18"/>
        </w:rPr>
        <w:t xml:space="preserve"> </w:t>
      </w:r>
      <w:proofErr w:type="spellStart"/>
      <w:r w:rsidRPr="00947625">
        <w:rPr>
          <w:rFonts w:ascii="Bitstream Vera Sans Mono" w:eastAsiaTheme="minorHAnsi" w:hAnsi="Bitstream Vera Sans Mono" w:cs="Bitstream Vera Sans Mono"/>
          <w:color w:val="000000"/>
          <w:sz w:val="18"/>
          <w:szCs w:val="18"/>
        </w:rPr>
        <w:t>config</w:t>
      </w:r>
      <w:proofErr w:type="spellEnd"/>
      <w:r w:rsidRPr="00947625">
        <w:rPr>
          <w:rFonts w:ascii="Bitstream Vera Sans Mono" w:eastAsiaTheme="minorHAnsi" w:hAnsi="Bitstream Vera Sans Mono" w:cs="Bitstream Vera Sans Mono"/>
          <w:color w:val="000000"/>
          <w:sz w:val="18"/>
          <w:szCs w:val="18"/>
        </w:rPr>
        <w:t xml:space="preserve"> --global </w:t>
      </w:r>
      <w:proofErr w:type="spellStart"/>
      <w:r w:rsidRPr="00947625">
        <w:rPr>
          <w:rFonts w:ascii="Bitstream Vera Sans Mono" w:eastAsiaTheme="minorHAnsi" w:hAnsi="Bitstream Vera Sans Mono" w:cs="Bitstream Vera Sans Mono"/>
          <w:color w:val="000000"/>
          <w:sz w:val="18"/>
          <w:szCs w:val="18"/>
        </w:rPr>
        <w:t>user.email</w:t>
      </w:r>
      <w:proofErr w:type="spellEnd"/>
      <w:r w:rsidRPr="00947625">
        <w:rPr>
          <w:rFonts w:ascii="Bitstream Vera Sans Mono" w:eastAsiaTheme="minorHAnsi" w:hAnsi="Bitstream Vera Sans Mono" w:cs="Bitstream Vera Sans Mono"/>
          <w:color w:val="000000"/>
          <w:sz w:val="18"/>
          <w:szCs w:val="18"/>
        </w:rPr>
        <w:t xml:space="preserve"> </w:t>
      </w:r>
      <w:hyperlink r:id="rId11" w:history="1">
        <w:r w:rsidRPr="00947625">
          <w:rPr>
            <w:rStyle w:val="Hyperlink"/>
            <w:rFonts w:ascii="Bitstream Vera Sans Mono" w:eastAsiaTheme="minorHAnsi" w:hAnsi="Bitstream Vera Sans Mono" w:cs="Bitstream Vera Sans Mono"/>
            <w:sz w:val="18"/>
            <w:szCs w:val="18"/>
          </w:rPr>
          <w:t>schacon@gmail.com</w:t>
        </w:r>
      </w:hyperlink>
    </w:p>
    <w:p w:rsidR="00947625" w:rsidRPr="00947625" w:rsidRDefault="00947625" w:rsidP="00947625">
      <w:pPr>
        <w:rPr>
          <w:rFonts w:ascii="Bitstream Vera Sans Mono" w:eastAsiaTheme="minorHAnsi" w:hAnsi="Bitstream Vera Sans Mono" w:cs="Bitstream Vera Sans Mono"/>
          <w:color w:val="000000"/>
          <w:sz w:val="18"/>
          <w:szCs w:val="18"/>
        </w:rPr>
      </w:pPr>
    </w:p>
    <w:p w:rsidR="00947625" w:rsidRDefault="00947625" w:rsidP="00947625">
      <w:pPr>
        <w:rPr>
          <w:rFonts w:cs="Bryant Pro Regular"/>
          <w:color w:val="000000"/>
          <w:sz w:val="22"/>
          <w:szCs w:val="22"/>
        </w:rPr>
      </w:pPr>
      <w:r>
        <w:rPr>
          <w:rFonts w:cs="Bryant Pro Regular"/>
          <w:color w:val="000000"/>
          <w:sz w:val="22"/>
          <w:szCs w:val="22"/>
        </w:rPr>
        <w:t xml:space="preserve">If you want to set different values for a specific project, just leave out the </w:t>
      </w:r>
      <w:r>
        <w:rPr>
          <w:rStyle w:val="A4"/>
        </w:rPr>
        <w:t xml:space="preserve">—global </w:t>
      </w:r>
      <w:r>
        <w:rPr>
          <w:rFonts w:cs="Bryant Pro Regular"/>
          <w:color w:val="000000"/>
          <w:sz w:val="22"/>
          <w:szCs w:val="22"/>
        </w:rPr>
        <w:t xml:space="preserve">and it will write the same snippet into your </w:t>
      </w:r>
      <w:r>
        <w:rPr>
          <w:rStyle w:val="A4"/>
        </w:rPr>
        <w:t>.</w:t>
      </w:r>
      <w:proofErr w:type="spellStart"/>
      <w:r>
        <w:rPr>
          <w:rStyle w:val="A4"/>
        </w:rPr>
        <w:t>git</w:t>
      </w:r>
      <w:proofErr w:type="spellEnd"/>
      <w:r>
        <w:rPr>
          <w:rStyle w:val="A4"/>
        </w:rPr>
        <w:t>/</w:t>
      </w:r>
      <w:proofErr w:type="spellStart"/>
      <w:r>
        <w:rPr>
          <w:rStyle w:val="A4"/>
        </w:rPr>
        <w:t>config</w:t>
      </w:r>
      <w:proofErr w:type="spellEnd"/>
      <w:r>
        <w:rPr>
          <w:rStyle w:val="A4"/>
        </w:rPr>
        <w:t xml:space="preserve"> </w:t>
      </w:r>
      <w:r>
        <w:rPr>
          <w:rFonts w:cs="Bryant Pro Regular"/>
          <w:color w:val="000000"/>
          <w:sz w:val="22"/>
          <w:szCs w:val="22"/>
        </w:rPr>
        <w:t>file in that repository, which will overwrite your global values</w:t>
      </w:r>
    </w:p>
    <w:p w:rsidR="00947625" w:rsidRDefault="00947625" w:rsidP="00947625">
      <w:pPr>
        <w:rPr>
          <w:rFonts w:cs="Bryant Pro Regular"/>
          <w:color w:val="000000"/>
          <w:sz w:val="22"/>
          <w:szCs w:val="22"/>
        </w:rPr>
      </w:pPr>
      <w:bookmarkStart w:id="0" w:name="_GoBack"/>
      <w:bookmarkEnd w:id="0"/>
    </w:p>
    <w:p w:rsidR="00947625" w:rsidRDefault="00947625" w:rsidP="00947625">
      <w:pPr>
        <w:rPr>
          <w:rFonts w:cs="Bryant Pro Regular"/>
          <w:color w:val="000000"/>
          <w:sz w:val="22"/>
          <w:szCs w:val="22"/>
        </w:rPr>
      </w:pPr>
    </w:p>
    <w:p w:rsidR="00947625" w:rsidRPr="008964AC" w:rsidRDefault="00947625" w:rsidP="00947625"/>
    <w:p w:rsidR="00720EDF" w:rsidRDefault="00720EDF" w:rsidP="00164F0D">
      <w:pPr>
        <w:pStyle w:val="Heading3"/>
      </w:pPr>
      <w:r>
        <w:t>Browsing Git</w:t>
      </w:r>
    </w:p>
    <w:p w:rsidR="00720EDF" w:rsidRDefault="00720EDF" w:rsidP="00164F0D">
      <w:pPr>
        <w:pStyle w:val="ListParagraph"/>
        <w:numPr>
          <w:ilvl w:val="0"/>
          <w:numId w:val="2"/>
        </w:numPr>
      </w:pPr>
      <w:proofErr w:type="spellStart"/>
      <w:r>
        <w:t>git</w:t>
      </w:r>
      <w:proofErr w:type="spellEnd"/>
      <w:r>
        <w:t xml:space="preserve"> show master^</w:t>
      </w:r>
    </w:p>
    <w:p w:rsidR="00720EDF" w:rsidRDefault="00720EDF" w:rsidP="00164F0D">
      <w:proofErr w:type="gramStart"/>
      <w:r>
        <w:t>command</w:t>
      </w:r>
      <w:proofErr w:type="gramEnd"/>
      <w:r>
        <w:t xml:space="preserve"> to view the trees</w:t>
      </w:r>
    </w:p>
    <w:p w:rsidR="00720EDF" w:rsidRDefault="00720EDF" w:rsidP="00164F0D">
      <w:pPr>
        <w:pStyle w:val="ListParagraph"/>
        <w:numPr>
          <w:ilvl w:val="0"/>
          <w:numId w:val="2"/>
        </w:numPr>
      </w:pPr>
      <w:proofErr w:type="spellStart"/>
      <w:r>
        <w:t>git</w:t>
      </w:r>
      <w:proofErr w:type="spellEnd"/>
      <w:r>
        <w:t xml:space="preserve"> ls-tree master^</w:t>
      </w:r>
    </w:p>
    <w:p w:rsidR="00720EDF" w:rsidRDefault="00720EDF" w:rsidP="00164F0D">
      <w:pPr>
        <w:pStyle w:val="ListParagraph"/>
        <w:numPr>
          <w:ilvl w:val="0"/>
          <w:numId w:val="2"/>
        </w:numPr>
      </w:pPr>
      <w:proofErr w:type="spellStart"/>
      <w:r>
        <w:t>git</w:t>
      </w:r>
      <w:proofErr w:type="spellEnd"/>
      <w:r>
        <w:t xml:space="preserve"> ls-tree –r –t master^ (run it recursively)</w:t>
      </w:r>
    </w:p>
    <w:p w:rsidR="00720EDF" w:rsidRDefault="00720EDF" w:rsidP="00164F0D"/>
    <w:p w:rsidR="00720EDF" w:rsidRDefault="00720EDF" w:rsidP="00164F0D">
      <w:r>
        <w:t>Command to view blobs</w:t>
      </w:r>
    </w:p>
    <w:p w:rsidR="00720EDF" w:rsidRDefault="00720EDF" w:rsidP="00164F0D">
      <w:pPr>
        <w:pStyle w:val="ListParagraph"/>
        <w:numPr>
          <w:ilvl w:val="0"/>
          <w:numId w:val="4"/>
        </w:numPr>
      </w:pPr>
      <w:proofErr w:type="spellStart"/>
      <w:r>
        <w:t>git</w:t>
      </w:r>
      <w:proofErr w:type="spellEnd"/>
      <w:r>
        <w:t xml:space="preserve"> cat-file –t ae850bd  view type</w:t>
      </w:r>
    </w:p>
    <w:p w:rsidR="00720EDF" w:rsidRDefault="00720EDF" w:rsidP="00164F0D">
      <w:pPr>
        <w:pStyle w:val="ListParagraph"/>
        <w:numPr>
          <w:ilvl w:val="0"/>
          <w:numId w:val="4"/>
        </w:numPr>
      </w:pPr>
      <w:proofErr w:type="spellStart"/>
      <w:r>
        <w:t>git</w:t>
      </w:r>
      <w:proofErr w:type="spellEnd"/>
      <w:r>
        <w:t xml:space="preserve"> cat-file –p ae850bd  print blob</w:t>
      </w:r>
    </w:p>
    <w:p w:rsidR="00720EDF" w:rsidRDefault="00720EDF" w:rsidP="00164F0D"/>
    <w:p w:rsidR="00720EDF" w:rsidRDefault="00720EDF" w:rsidP="00164F0D">
      <w:proofErr w:type="gramStart"/>
      <w:r>
        <w:t>graphical</w:t>
      </w:r>
      <w:proofErr w:type="gramEnd"/>
      <w:r>
        <w:t xml:space="preserve"> </w:t>
      </w:r>
      <w:proofErr w:type="spellStart"/>
      <w:r>
        <w:t>interfcaces</w:t>
      </w:r>
      <w:proofErr w:type="spellEnd"/>
    </w:p>
    <w:p w:rsidR="00720EDF" w:rsidRDefault="00720EDF" w:rsidP="00164F0D">
      <w:pPr>
        <w:pStyle w:val="ListParagraph"/>
        <w:numPr>
          <w:ilvl w:val="0"/>
          <w:numId w:val="5"/>
        </w:numPr>
      </w:pPr>
      <w:proofErr w:type="spellStart"/>
      <w:r>
        <w:t>gitk</w:t>
      </w:r>
      <w:proofErr w:type="spellEnd"/>
    </w:p>
    <w:p w:rsidR="00720EDF" w:rsidRDefault="00720EDF" w:rsidP="00164F0D">
      <w:pPr>
        <w:pStyle w:val="ListParagraph"/>
        <w:numPr>
          <w:ilvl w:val="0"/>
          <w:numId w:val="5"/>
        </w:numPr>
      </w:pPr>
      <w:proofErr w:type="spellStart"/>
      <w:r>
        <w:t>git</w:t>
      </w:r>
      <w:proofErr w:type="spellEnd"/>
      <w:r>
        <w:t xml:space="preserve"> </w:t>
      </w:r>
      <w:proofErr w:type="spellStart"/>
      <w:r>
        <w:t>instaweb</w:t>
      </w:r>
      <w:proofErr w:type="spellEnd"/>
    </w:p>
    <w:p w:rsidR="00720EDF" w:rsidRDefault="00720EDF" w:rsidP="00164F0D">
      <w:pPr>
        <w:pStyle w:val="Heading3"/>
      </w:pPr>
      <w:r>
        <w:t>Searching Git</w:t>
      </w:r>
    </w:p>
    <w:p w:rsidR="00720EDF" w:rsidRDefault="00720EDF" w:rsidP="00164F0D">
      <w:r>
        <w:t xml:space="preserve">Git has an easy way for searching through </w:t>
      </w:r>
      <w:proofErr w:type="spellStart"/>
      <w:r>
        <w:t>treess</w:t>
      </w:r>
      <w:proofErr w:type="spellEnd"/>
      <w:r>
        <w:t xml:space="preserve"> in your repository </w:t>
      </w:r>
      <w:proofErr w:type="spellStart"/>
      <w:r>
        <w:t>whitout</w:t>
      </w:r>
      <w:proofErr w:type="spellEnd"/>
      <w:r>
        <w:t xml:space="preserve"> having to check them out into your working directory</w:t>
      </w:r>
    </w:p>
    <w:p w:rsidR="00720EDF" w:rsidRDefault="00720EDF" w:rsidP="00164F0D">
      <w:proofErr w:type="spellStart"/>
      <w:proofErr w:type="gramStart"/>
      <w:r>
        <w:t>git</w:t>
      </w:r>
      <w:proofErr w:type="spellEnd"/>
      <w:proofErr w:type="gramEnd"/>
      <w:r>
        <w:t xml:space="preserve"> grep </w:t>
      </w:r>
    </w:p>
    <w:p w:rsidR="00720EDF" w:rsidRDefault="00720EDF" w:rsidP="00164F0D"/>
    <w:p w:rsidR="00720EDF" w:rsidRDefault="00720EDF" w:rsidP="00164F0D">
      <w:pPr>
        <w:pStyle w:val="Heading3"/>
      </w:pPr>
      <w:r>
        <w:t>Git diff</w:t>
      </w:r>
    </w:p>
    <w:p w:rsidR="00720EDF" w:rsidRDefault="00720EDF" w:rsidP="00164F0D">
      <w:r>
        <w:t xml:space="preserve">If you simply run </w:t>
      </w:r>
      <w:proofErr w:type="spellStart"/>
      <w:r>
        <w:t>git</w:t>
      </w:r>
      <w:proofErr w:type="spellEnd"/>
      <w:r>
        <w:t xml:space="preserve"> diff with no arguments, it will show the differences between your working directory and the index</w:t>
      </w:r>
    </w:p>
    <w:p w:rsidR="00720EDF" w:rsidRDefault="00720EDF" w:rsidP="00164F0D"/>
    <w:p w:rsidR="00720EDF" w:rsidRDefault="00720EDF" w:rsidP="00164F0D">
      <w:pPr>
        <w:pStyle w:val="Heading3"/>
      </w:pPr>
      <w:r>
        <w:t>Branching</w:t>
      </w:r>
    </w:p>
    <w:p w:rsidR="00720EDF" w:rsidRDefault="00720EDF" w:rsidP="00164F0D">
      <w:r>
        <w:t>Command to see the differences between the branches</w:t>
      </w:r>
    </w:p>
    <w:p w:rsidR="00720EDF" w:rsidRDefault="00720EDF" w:rsidP="00164F0D">
      <w:r w:rsidRPr="00CA62BB">
        <w:t xml:space="preserve">Git diff –stat master </w:t>
      </w:r>
      <w:proofErr w:type="spellStart"/>
      <w:r w:rsidRPr="00CA62BB">
        <w:t>newfunc</w:t>
      </w:r>
      <w:proofErr w:type="spellEnd"/>
    </w:p>
    <w:p w:rsidR="00720EDF" w:rsidRPr="00AC7E46" w:rsidRDefault="00720EDF" w:rsidP="00164F0D">
      <w:proofErr w:type="spellStart"/>
      <w:proofErr w:type="gramStart"/>
      <w:r w:rsidRPr="00AC7E46">
        <w:t>git</w:t>
      </w:r>
      <w:proofErr w:type="spellEnd"/>
      <w:proofErr w:type="gramEnd"/>
      <w:r w:rsidRPr="00AC7E46">
        <w:t xml:space="preserve"> merge </w:t>
      </w:r>
      <w:proofErr w:type="spellStart"/>
      <w:r w:rsidRPr="00AC7E46">
        <w:t>newfunc</w:t>
      </w:r>
      <w:proofErr w:type="spellEnd"/>
    </w:p>
    <w:p w:rsidR="00720EDF" w:rsidRDefault="00720EDF" w:rsidP="00164F0D">
      <w:proofErr w:type="spellStart"/>
      <w:proofErr w:type="gramStart"/>
      <w:r w:rsidRPr="00AC7E46">
        <w:t>git</w:t>
      </w:r>
      <w:proofErr w:type="spellEnd"/>
      <w:proofErr w:type="gramEnd"/>
      <w:r w:rsidRPr="00AC7E46">
        <w:t xml:space="preserve"> branch –d </w:t>
      </w:r>
      <w:proofErr w:type="spellStart"/>
      <w:r w:rsidRPr="00AC7E46">
        <w:t>newfunc</w:t>
      </w:r>
      <w:proofErr w:type="spellEnd"/>
    </w:p>
    <w:p w:rsidR="00720EDF" w:rsidRDefault="00720EDF" w:rsidP="00164F0D">
      <w:pPr>
        <w:pStyle w:val="Heading2"/>
      </w:pPr>
      <w:r>
        <w:lastRenderedPageBreak/>
        <w:t>Undoing a merge</w:t>
      </w:r>
    </w:p>
    <w:p w:rsidR="00720EDF" w:rsidRDefault="00720EDF" w:rsidP="00164F0D"/>
    <w:p w:rsidR="00720EDF" w:rsidRDefault="00720EDF" w:rsidP="00164F0D">
      <w:proofErr w:type="spellStart"/>
      <w:proofErr w:type="gramStart"/>
      <w:r>
        <w:t>git</w:t>
      </w:r>
      <w:proofErr w:type="spellEnd"/>
      <w:proofErr w:type="gramEnd"/>
      <w:r>
        <w:t xml:space="preserve"> reset</w:t>
      </w:r>
    </w:p>
    <w:p w:rsidR="00720EDF" w:rsidRDefault="00720EDF" w:rsidP="00164F0D">
      <w:r>
        <w:t xml:space="preserve">By default it will only reset your index, leaving the partially merged files in your directory. </w:t>
      </w:r>
    </w:p>
    <w:p w:rsidR="00720EDF" w:rsidRDefault="00720EDF" w:rsidP="00164F0D">
      <w:proofErr w:type="spellStart"/>
      <w:proofErr w:type="gramStart"/>
      <w:r>
        <w:t>git</w:t>
      </w:r>
      <w:proofErr w:type="spellEnd"/>
      <w:proofErr w:type="gramEnd"/>
      <w:r>
        <w:t xml:space="preserve"> reset –hard </w:t>
      </w:r>
    </w:p>
    <w:p w:rsidR="00720EDF" w:rsidRDefault="00720EDF" w:rsidP="00164F0D">
      <w:r>
        <w:t xml:space="preserve">--hard makes sure both your index file and working directory are changed </w:t>
      </w:r>
    </w:p>
    <w:p w:rsidR="00720EDF" w:rsidRDefault="00720EDF" w:rsidP="00164F0D">
      <w:pPr>
        <w:pStyle w:val="Heading3"/>
      </w:pPr>
      <w:r>
        <w:t>Rebasing</w:t>
      </w:r>
    </w:p>
    <w:p w:rsidR="00720EDF" w:rsidRDefault="00720EDF" w:rsidP="00164F0D">
      <w:proofErr w:type="spellStart"/>
      <w:proofErr w:type="gramStart"/>
      <w:r>
        <w:t>git</w:t>
      </w:r>
      <w:proofErr w:type="spellEnd"/>
      <w:proofErr w:type="gramEnd"/>
      <w:r>
        <w:t xml:space="preserve"> rebase master</w:t>
      </w:r>
    </w:p>
    <w:p w:rsidR="00720EDF" w:rsidRDefault="00720EDF" w:rsidP="00164F0D">
      <w:proofErr w:type="gramStart"/>
      <w:r>
        <w:t>if</w:t>
      </w:r>
      <w:proofErr w:type="gramEnd"/>
      <w:r>
        <w:t xml:space="preserve"> there is a conflict, </w:t>
      </w:r>
      <w:proofErr w:type="spellStart"/>
      <w:r>
        <w:t>yout</w:t>
      </w:r>
      <w:proofErr w:type="spellEnd"/>
      <w:r>
        <w:t xml:space="preserve"> have three things you can do here</w:t>
      </w:r>
    </w:p>
    <w:p w:rsidR="00720EDF" w:rsidRDefault="00720EDF" w:rsidP="00164F0D">
      <w:pPr>
        <w:pStyle w:val="ListParagraph"/>
        <w:numPr>
          <w:ilvl w:val="0"/>
          <w:numId w:val="6"/>
        </w:numPr>
      </w:pPr>
      <w:r>
        <w:t xml:space="preserve">fix the file runs </w:t>
      </w:r>
      <w:proofErr w:type="spellStart"/>
      <w:r>
        <w:t>git</w:t>
      </w:r>
      <w:proofErr w:type="spellEnd"/>
      <w:r>
        <w:t xml:space="preserve"> add  on it and run </w:t>
      </w:r>
      <w:proofErr w:type="spellStart"/>
      <w:r>
        <w:t>git</w:t>
      </w:r>
      <w:proofErr w:type="spellEnd"/>
      <w:r>
        <w:t xml:space="preserve"> rebase –continue</w:t>
      </w:r>
    </w:p>
    <w:p w:rsidR="00720EDF" w:rsidRDefault="00720EDF" w:rsidP="00164F0D">
      <w:pPr>
        <w:pStyle w:val="ListParagraph"/>
        <w:numPr>
          <w:ilvl w:val="0"/>
          <w:numId w:val="6"/>
        </w:numPr>
      </w:pPr>
      <w:r>
        <w:t xml:space="preserve">run </w:t>
      </w:r>
      <w:proofErr w:type="spellStart"/>
      <w:r>
        <w:t>git</w:t>
      </w:r>
      <w:proofErr w:type="spellEnd"/>
      <w:r>
        <w:t xml:space="preserve"> rebase  --abort will reset us to what our repo looks like before tried  the rebase</w:t>
      </w:r>
    </w:p>
    <w:p w:rsidR="00720EDF" w:rsidRDefault="00720EDF" w:rsidP="00164F0D">
      <w:pPr>
        <w:pStyle w:val="ListParagraph"/>
        <w:numPr>
          <w:ilvl w:val="0"/>
          <w:numId w:val="6"/>
        </w:numPr>
      </w:pPr>
      <w:r>
        <w:t xml:space="preserve">run </w:t>
      </w:r>
      <w:proofErr w:type="spellStart"/>
      <w:r>
        <w:t>git</w:t>
      </w:r>
      <w:proofErr w:type="spellEnd"/>
      <w:r>
        <w:t xml:space="preserve"> rebase –skip skips this patch , abandoning the change forever</w:t>
      </w:r>
    </w:p>
    <w:p w:rsidR="00720EDF" w:rsidRDefault="00720EDF" w:rsidP="00164F0D"/>
    <w:p w:rsidR="00720EDF" w:rsidRDefault="00720EDF" w:rsidP="00164F0D">
      <w:r>
        <w:t xml:space="preserve">When you clone a repository, it in essence copies all the </w:t>
      </w:r>
      <w:proofErr w:type="spellStart"/>
      <w:r>
        <w:t>git</w:t>
      </w:r>
      <w:proofErr w:type="spellEnd"/>
      <w:r>
        <w:t xml:space="preserve"> objects to a new directory, checks you out a single local branch named the  same as the HEAD branch on the cloned repo (normally master) and stores all the other branches under a remote reference by default named ‘origin’</w:t>
      </w:r>
    </w:p>
    <w:p w:rsidR="00720EDF" w:rsidRDefault="00720EDF" w:rsidP="00164F0D">
      <w:proofErr w:type="spellStart"/>
      <w:proofErr w:type="gramStart"/>
      <w:r>
        <w:t>git</w:t>
      </w:r>
      <w:proofErr w:type="spellEnd"/>
      <w:proofErr w:type="gramEnd"/>
      <w:r>
        <w:t xml:space="preserve"> checkout –track </w:t>
      </w:r>
      <w:proofErr w:type="spellStart"/>
      <w:r>
        <w:t>newfunction</w:t>
      </w:r>
      <w:proofErr w:type="spellEnd"/>
      <w:r>
        <w:t xml:space="preserve">  origin/</w:t>
      </w:r>
      <w:proofErr w:type="spellStart"/>
      <w:r>
        <w:t>newfunction</w:t>
      </w:r>
      <w:proofErr w:type="spellEnd"/>
    </w:p>
    <w:p w:rsidR="00720EDF" w:rsidRDefault="00720EDF" w:rsidP="00164F0D">
      <w:r>
        <w:t>--track indicates that you may want to pull from or push to the origin of this branch later</w:t>
      </w:r>
    </w:p>
    <w:p w:rsidR="00720EDF" w:rsidRDefault="00720EDF" w:rsidP="00164F0D">
      <w:r>
        <w:t xml:space="preserve">Bare repository </w:t>
      </w:r>
      <w:proofErr w:type="gramStart"/>
      <w:r>
        <w:t>Is</w:t>
      </w:r>
      <w:proofErr w:type="gramEnd"/>
      <w:r>
        <w:t xml:space="preserve"> a repository without a working directory</w:t>
      </w:r>
    </w:p>
    <w:p w:rsidR="00720EDF" w:rsidRDefault="00720EDF" w:rsidP="00164F0D">
      <w:pPr>
        <w:pStyle w:val="Heading1"/>
      </w:pPr>
      <w:proofErr w:type="spellStart"/>
      <w:r>
        <w:t>Statshing</w:t>
      </w:r>
      <w:proofErr w:type="spellEnd"/>
    </w:p>
    <w:p w:rsidR="00720EDF" w:rsidRDefault="00720EDF" w:rsidP="00164F0D">
      <w:proofErr w:type="spellStart"/>
      <w:proofErr w:type="gramStart"/>
      <w:r>
        <w:t>git</w:t>
      </w:r>
      <w:proofErr w:type="spellEnd"/>
      <w:proofErr w:type="gramEnd"/>
      <w:r>
        <w:t xml:space="preserve"> stash</w:t>
      </w:r>
    </w:p>
    <w:p w:rsidR="00720EDF" w:rsidRDefault="00720EDF" w:rsidP="00164F0D">
      <w:proofErr w:type="gramStart"/>
      <w:r>
        <w:t>take</w:t>
      </w:r>
      <w:proofErr w:type="gramEnd"/>
      <w:r>
        <w:t xml:space="preserve"> the changes from the last commit to the current state of your working directory and store it manually</w:t>
      </w:r>
    </w:p>
    <w:p w:rsidR="00720EDF" w:rsidRDefault="00720EDF" w:rsidP="00164F0D">
      <w:r>
        <w:t>I can see my stashes by running</w:t>
      </w:r>
    </w:p>
    <w:p w:rsidR="00720EDF" w:rsidRDefault="00720EDF" w:rsidP="00164F0D">
      <w:proofErr w:type="spellStart"/>
      <w:proofErr w:type="gramStart"/>
      <w:r>
        <w:t>git</w:t>
      </w:r>
      <w:proofErr w:type="spellEnd"/>
      <w:proofErr w:type="gramEnd"/>
      <w:r>
        <w:t xml:space="preserve"> stash list</w:t>
      </w:r>
    </w:p>
    <w:p w:rsidR="00720EDF" w:rsidRDefault="00720EDF" w:rsidP="00164F0D">
      <w:proofErr w:type="spellStart"/>
      <w:proofErr w:type="gramStart"/>
      <w:r>
        <w:t>git</w:t>
      </w:r>
      <w:proofErr w:type="spellEnd"/>
      <w:proofErr w:type="gramEnd"/>
      <w:r>
        <w:t xml:space="preserve"> stash show stash@{1}</w:t>
      </w:r>
    </w:p>
    <w:p w:rsidR="00720EDF" w:rsidRPr="005B3B7D" w:rsidRDefault="00720EDF" w:rsidP="00164F0D">
      <w:proofErr w:type="spellStart"/>
      <w:proofErr w:type="gramStart"/>
      <w:r>
        <w:t>git</w:t>
      </w:r>
      <w:proofErr w:type="spellEnd"/>
      <w:proofErr w:type="gramEnd"/>
      <w:r>
        <w:t xml:space="preserve"> stash show stash@{0}</w:t>
      </w:r>
    </w:p>
    <w:p w:rsidR="00720EDF" w:rsidRPr="005B3B7D" w:rsidRDefault="00720EDF" w:rsidP="00164F0D">
      <w:proofErr w:type="spellStart"/>
      <w:proofErr w:type="gramStart"/>
      <w:r>
        <w:t>git</w:t>
      </w:r>
      <w:proofErr w:type="spellEnd"/>
      <w:proofErr w:type="gramEnd"/>
      <w:r>
        <w:t xml:space="preserve"> stash show stash@{2}</w:t>
      </w:r>
    </w:p>
    <w:p w:rsidR="00720EDF" w:rsidRDefault="00720EDF" w:rsidP="00164F0D"/>
    <w:p w:rsidR="00720EDF" w:rsidRDefault="00720EDF" w:rsidP="00164F0D">
      <w:proofErr w:type="spellStart"/>
      <w:proofErr w:type="gramStart"/>
      <w:r>
        <w:t>git</w:t>
      </w:r>
      <w:proofErr w:type="spellEnd"/>
      <w:proofErr w:type="gramEnd"/>
      <w:r>
        <w:t xml:space="preserve"> diff stash@{1}</w:t>
      </w:r>
    </w:p>
    <w:p w:rsidR="00720EDF" w:rsidRDefault="00720EDF" w:rsidP="00164F0D"/>
    <w:p w:rsidR="00720EDF" w:rsidRDefault="00720EDF" w:rsidP="00164F0D">
      <w:r>
        <w:t>And finally I can apply it</w:t>
      </w:r>
    </w:p>
    <w:p w:rsidR="00720EDF" w:rsidRDefault="00720EDF" w:rsidP="00164F0D">
      <w:proofErr w:type="spellStart"/>
      <w:proofErr w:type="gramStart"/>
      <w:r>
        <w:t>git</w:t>
      </w:r>
      <w:proofErr w:type="spellEnd"/>
      <w:proofErr w:type="gramEnd"/>
      <w:r>
        <w:t xml:space="preserve"> stash apply stash@{1}</w:t>
      </w:r>
    </w:p>
    <w:p w:rsidR="00720EDF" w:rsidRDefault="00720EDF" w:rsidP="00164F0D">
      <w:proofErr w:type="spellStart"/>
      <w:proofErr w:type="gramStart"/>
      <w:r>
        <w:t>git</w:t>
      </w:r>
      <w:proofErr w:type="spellEnd"/>
      <w:proofErr w:type="gramEnd"/>
      <w:r>
        <w:t xml:space="preserve"> stash apply without the actual stash reference it will just apply the last trash you saved on that branch</w:t>
      </w:r>
    </w:p>
    <w:p w:rsidR="00720EDF" w:rsidRDefault="00720EDF" w:rsidP="00164F0D">
      <w:pPr>
        <w:pStyle w:val="Heading3"/>
      </w:pPr>
      <w:r>
        <w:t>Tagging</w:t>
      </w:r>
    </w:p>
    <w:p w:rsidR="00720EDF" w:rsidRDefault="00720EDF" w:rsidP="00164F0D">
      <w:r>
        <w:t xml:space="preserve">Creating a tag in </w:t>
      </w:r>
      <w:proofErr w:type="spellStart"/>
      <w:r>
        <w:t>git</w:t>
      </w:r>
      <w:proofErr w:type="spellEnd"/>
      <w:r>
        <w:t xml:space="preserve"> is much like making </w:t>
      </w:r>
      <w:proofErr w:type="spellStart"/>
      <w:r>
        <w:t>abranch</w:t>
      </w:r>
      <w:proofErr w:type="spellEnd"/>
      <w:r>
        <w:t>. A tag is basically a signed branch that never moves</w:t>
      </w:r>
    </w:p>
    <w:p w:rsidR="00720EDF" w:rsidRPr="005B3B7D" w:rsidRDefault="00720EDF" w:rsidP="00164F0D">
      <w:proofErr w:type="spellStart"/>
      <w:proofErr w:type="gramStart"/>
      <w:r>
        <w:t>git</w:t>
      </w:r>
      <w:proofErr w:type="spellEnd"/>
      <w:proofErr w:type="gramEnd"/>
      <w:r>
        <w:t xml:space="preserve"> tag –a v0.1 -m</w:t>
      </w:r>
    </w:p>
    <w:p w:rsidR="00720EDF" w:rsidRDefault="00720EDF" w:rsidP="00164F0D">
      <w:pPr>
        <w:pStyle w:val="Heading3"/>
      </w:pPr>
      <w:r>
        <w:t>Multiple remotes</w:t>
      </w:r>
    </w:p>
    <w:p w:rsidR="00720EDF" w:rsidRDefault="00720EDF" w:rsidP="00164F0D">
      <w:r>
        <w:t xml:space="preserve">Decentralized part in </w:t>
      </w:r>
      <w:proofErr w:type="spellStart"/>
      <w:r>
        <w:t>git</w:t>
      </w:r>
      <w:proofErr w:type="spellEnd"/>
      <w:r>
        <w:t>. You can add multiple repositories</w:t>
      </w:r>
    </w:p>
    <w:p w:rsidR="00720EDF" w:rsidRDefault="00720EDF" w:rsidP="00164F0D">
      <w:proofErr w:type="spellStart"/>
      <w:proofErr w:type="gramStart"/>
      <w:r>
        <w:t>git</w:t>
      </w:r>
      <w:proofErr w:type="spellEnd"/>
      <w:proofErr w:type="gramEnd"/>
      <w:r>
        <w:t xml:space="preserve"> remote add </w:t>
      </w:r>
      <w:proofErr w:type="spellStart"/>
      <w:r>
        <w:t>mycap</w:t>
      </w:r>
      <w:proofErr w:type="spellEnd"/>
      <w:r>
        <w:t xml:space="preserve"> https://</w:t>
      </w:r>
    </w:p>
    <w:p w:rsidR="00720EDF" w:rsidRDefault="00720EDF" w:rsidP="00164F0D">
      <w:proofErr w:type="spellStart"/>
      <w:proofErr w:type="gramStart"/>
      <w:r>
        <w:lastRenderedPageBreak/>
        <w:t>git</w:t>
      </w:r>
      <w:proofErr w:type="spellEnd"/>
      <w:proofErr w:type="gramEnd"/>
      <w:r>
        <w:t xml:space="preserve"> remote add official https://</w:t>
      </w:r>
    </w:p>
    <w:p w:rsidR="00720EDF" w:rsidRDefault="00720EDF" w:rsidP="00164F0D">
      <w:proofErr w:type="gramStart"/>
      <w:r>
        <w:t>useful</w:t>
      </w:r>
      <w:proofErr w:type="gramEnd"/>
      <w:r>
        <w:t xml:space="preserve"> information about a remote branch</w:t>
      </w:r>
    </w:p>
    <w:p w:rsidR="00720EDF" w:rsidRPr="00AC7E46" w:rsidRDefault="00720EDF" w:rsidP="00164F0D">
      <w:proofErr w:type="spellStart"/>
      <w:proofErr w:type="gramStart"/>
      <w:r>
        <w:t>git</w:t>
      </w:r>
      <w:proofErr w:type="spellEnd"/>
      <w:proofErr w:type="gramEnd"/>
      <w:r>
        <w:t xml:space="preserve"> remote show origin</w:t>
      </w:r>
    </w:p>
    <w:p w:rsidR="00720EDF" w:rsidRPr="0087284E" w:rsidRDefault="00720EDF" w:rsidP="00164F0D">
      <w:pPr>
        <w:pStyle w:val="Heading2"/>
      </w:pPr>
      <w:r w:rsidRPr="0087284E">
        <w:t>Extra tools</w:t>
      </w:r>
    </w:p>
    <w:p w:rsidR="00720EDF" w:rsidRDefault="00720EDF" w:rsidP="00164F0D">
      <w:pPr>
        <w:pStyle w:val="ListParagraph"/>
        <w:numPr>
          <w:ilvl w:val="0"/>
          <w:numId w:val="7"/>
        </w:numPr>
      </w:pPr>
      <w:proofErr w:type="spellStart"/>
      <w:r>
        <w:t>git</w:t>
      </w:r>
      <w:proofErr w:type="spellEnd"/>
      <w:r>
        <w:t xml:space="preserve"> </w:t>
      </w:r>
      <w:proofErr w:type="spellStart"/>
      <w:r>
        <w:t>gc</w:t>
      </w:r>
      <w:proofErr w:type="spellEnd"/>
      <w:r>
        <w:t>: runs the garbage collector for your repository</w:t>
      </w:r>
    </w:p>
    <w:p w:rsidR="00720EDF" w:rsidRDefault="00720EDF" w:rsidP="00164F0D">
      <w:pPr>
        <w:pStyle w:val="ListParagraph"/>
        <w:numPr>
          <w:ilvl w:val="0"/>
          <w:numId w:val="7"/>
        </w:numPr>
      </w:pPr>
      <w:proofErr w:type="spellStart"/>
      <w:r>
        <w:t>git</w:t>
      </w:r>
      <w:proofErr w:type="spellEnd"/>
      <w:r>
        <w:t xml:space="preserve"> </w:t>
      </w:r>
      <w:proofErr w:type="spellStart"/>
      <w:r>
        <w:t>fsck</w:t>
      </w:r>
      <w:proofErr w:type="spellEnd"/>
      <w:r>
        <w:t xml:space="preserve">: does an integrity check of the </w:t>
      </w:r>
      <w:proofErr w:type="spellStart"/>
      <w:r>
        <w:t>git</w:t>
      </w:r>
      <w:proofErr w:type="spellEnd"/>
      <w:r>
        <w:t xml:space="preserve"> filesystem</w:t>
      </w:r>
    </w:p>
    <w:p w:rsidR="00720EDF" w:rsidRDefault="00720EDF" w:rsidP="00164F0D">
      <w:pPr>
        <w:pStyle w:val="ListParagraph"/>
        <w:numPr>
          <w:ilvl w:val="0"/>
          <w:numId w:val="7"/>
        </w:numPr>
      </w:pPr>
      <w:proofErr w:type="spellStart"/>
      <w:r>
        <w:t>git</w:t>
      </w:r>
      <w:proofErr w:type="spellEnd"/>
      <w:r>
        <w:t xml:space="preserve"> prune: Removes objects that are no longer pointed to by any object in any reachable branch</w:t>
      </w:r>
    </w:p>
    <w:p w:rsidR="00720EDF" w:rsidRDefault="00720EDF" w:rsidP="00164F0D">
      <w:proofErr w:type="spellStart"/>
      <w:proofErr w:type="gramStart"/>
      <w:r>
        <w:t>git</w:t>
      </w:r>
      <w:proofErr w:type="spellEnd"/>
      <w:proofErr w:type="gramEnd"/>
      <w:r>
        <w:t xml:space="preserve"> prune –n : to see what it will do</w:t>
      </w:r>
    </w:p>
    <w:p w:rsidR="006E2BEC" w:rsidRPr="00720EDF" w:rsidRDefault="00AA3418" w:rsidP="00164F0D"/>
    <w:sectPr w:rsidR="006E2BEC" w:rsidRPr="00720EDF">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Bryant Pro Medium">
    <w:altName w:val="Bryant Pro Medium"/>
    <w:panose1 w:val="00000000000000000000"/>
    <w:charset w:val="00"/>
    <w:family w:val="swiss"/>
    <w:notTrueType/>
    <w:pitch w:val="default"/>
    <w:sig w:usb0="00000003" w:usb1="00000000" w:usb2="00000000" w:usb3="00000000" w:csb0="00000001" w:csb1="00000000"/>
  </w:font>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Bitstream Vera Sans Mono">
    <w:altName w:val="Bitstream Vera Sans Mono"/>
    <w:panose1 w:val="00000000000000000000"/>
    <w:charset w:val="00"/>
    <w:family w:val="modern"/>
    <w:notTrueType/>
    <w:pitch w:val="default"/>
    <w:sig w:usb0="00000003" w:usb1="00000000" w:usb2="00000000" w:usb3="00000000" w:csb0="00000001" w:csb1="00000000"/>
  </w:font>
  <w:font w:name="Bryant Pro Regular">
    <w:altName w:val="Bryant Pro Regular"/>
    <w:panose1 w:val="00000000000000000000"/>
    <w:charset w:val="00"/>
    <w:family w:val="swiss"/>
    <w:notTrueType/>
    <w:pitch w:val="default"/>
    <w:sig w:usb0="00000003" w:usb1="00000000" w:usb2="00000000" w:usb3="00000000" w:csb0="00000001" w:csb1="00000000"/>
  </w:font>
  <w:font w:name="Bryant Pro Bold">
    <w:altName w:val="Bryant Pro Bold"/>
    <w:panose1 w:val="00000000000000000000"/>
    <w:charset w:val="00"/>
    <w:family w:val="swiss"/>
    <w:notTrueType/>
    <w:pitch w:val="default"/>
    <w:sig w:usb0="00000003" w:usb1="00000000" w:usb2="00000000" w:usb3="00000000" w:csb0="00000001" w:csb1="00000000"/>
  </w:font>
  <w:font w:name="Bryant Medium Condensed">
    <w:altName w:val="Bryant Medium Condensed"/>
    <w:panose1 w:val="00000000000000000000"/>
    <w:charset w:val="00"/>
    <w:family w:val="swiss"/>
    <w:notTrueType/>
    <w:pitch w:val="default"/>
    <w:sig w:usb0="00000003" w:usb1="00000000" w:usb2="00000000" w:usb3="00000000" w:csb0="00000001"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1AB302DE"/>
    <w:multiLevelType w:val="hybridMultilevel"/>
    <w:tmpl w:val="DAC2C11E"/>
    <w:lvl w:ilvl="0" w:tplc="C492BA70">
      <w:numFmt w:val="bullet"/>
      <w:lvlText w:val=""/>
      <w:lvlJc w:val="left"/>
      <w:pPr>
        <w:ind w:left="720" w:hanging="360"/>
      </w:pPr>
      <w:rPr>
        <w:rFonts w:ascii="Symbol" w:eastAsia="Calibri" w:hAnsi="Symbol" w:cs="Bryant Pro Medium" w:hint="default"/>
        <w:color w:val="000000"/>
        <w:sz w:val="32"/>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15:restartNumberingAfterBreak="0">
    <w:nsid w:val="1D4760EE"/>
    <w:multiLevelType w:val="hybridMultilevel"/>
    <w:tmpl w:val="80C0E91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15:restartNumberingAfterBreak="0">
    <w:nsid w:val="3AF32C87"/>
    <w:multiLevelType w:val="hybridMultilevel"/>
    <w:tmpl w:val="EDF2E33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15:restartNumberingAfterBreak="0">
    <w:nsid w:val="3D8C6CB9"/>
    <w:multiLevelType w:val="hybridMultilevel"/>
    <w:tmpl w:val="A9387B18"/>
    <w:lvl w:ilvl="0" w:tplc="C12E7C94">
      <w:numFmt w:val="bullet"/>
      <w:lvlText w:val="-"/>
      <w:lvlJc w:val="left"/>
      <w:pPr>
        <w:ind w:left="720" w:hanging="360"/>
      </w:pPr>
      <w:rPr>
        <w:rFonts w:ascii="Calibri" w:eastAsia="Calibri" w:hAnsi="Calibri" w:cs="Calibr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405F32C9"/>
    <w:multiLevelType w:val="hybridMultilevel"/>
    <w:tmpl w:val="F97CBD82"/>
    <w:lvl w:ilvl="0" w:tplc="6324F832">
      <w:numFmt w:val="bullet"/>
      <w:lvlText w:val=""/>
      <w:lvlJc w:val="left"/>
      <w:pPr>
        <w:ind w:left="720" w:hanging="360"/>
      </w:pPr>
      <w:rPr>
        <w:rFonts w:ascii="Wingdings" w:eastAsia="Calibri" w:hAnsi="Wingdings"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15:restartNumberingAfterBreak="0">
    <w:nsid w:val="58586B61"/>
    <w:multiLevelType w:val="hybridMultilevel"/>
    <w:tmpl w:val="E540586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15:restartNumberingAfterBreak="0">
    <w:nsid w:val="73473ADB"/>
    <w:multiLevelType w:val="hybridMultilevel"/>
    <w:tmpl w:val="35D4887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2"/>
  </w:num>
  <w:num w:numId="2">
    <w:abstractNumId w:val="6"/>
  </w:num>
  <w:num w:numId="3">
    <w:abstractNumId w:val="4"/>
  </w:num>
  <w:num w:numId="4">
    <w:abstractNumId w:val="1"/>
  </w:num>
  <w:num w:numId="5">
    <w:abstractNumId w:val="7"/>
  </w:num>
  <w:num w:numId="6">
    <w:abstractNumId w:val="3"/>
  </w:num>
  <w:num w:numId="7">
    <w:abstractNumId w:val="5"/>
  </w:num>
  <w:num w:numId="8">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80"/>
  <w:proofState w:spelling="clean" w:grammar="clean"/>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20EDF"/>
    <w:rsid w:val="00041C0B"/>
    <w:rsid w:val="00164F0D"/>
    <w:rsid w:val="0020124D"/>
    <w:rsid w:val="002A7BD1"/>
    <w:rsid w:val="002F341E"/>
    <w:rsid w:val="00423452"/>
    <w:rsid w:val="004256BB"/>
    <w:rsid w:val="005A7CA0"/>
    <w:rsid w:val="00703BA0"/>
    <w:rsid w:val="00720EDF"/>
    <w:rsid w:val="007237EF"/>
    <w:rsid w:val="008964AC"/>
    <w:rsid w:val="00947625"/>
    <w:rsid w:val="009C5107"/>
    <w:rsid w:val="00AA3418"/>
    <w:rsid w:val="00AF719A"/>
    <w:rsid w:val="00B800F0"/>
    <w:rsid w:val="00C656FC"/>
    <w:rsid w:val="00C97541"/>
    <w:rsid w:val="00DE6F20"/>
    <w:rsid w:val="00EB7535"/>
    <w:rsid w:val="00EC3AD5"/>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D9D24EB1-3685-438F-A7DF-DA66418AD1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fr-F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64F0D"/>
    <w:pPr>
      <w:spacing w:after="0" w:line="240" w:lineRule="auto"/>
      <w:jc w:val="both"/>
    </w:pPr>
    <w:rPr>
      <w:rFonts w:ascii="Times New Roman" w:eastAsia="Calibri" w:hAnsi="Times New Roman" w:cs="Times New Roman"/>
      <w:sz w:val="24"/>
      <w:szCs w:val="24"/>
      <w:lang w:val="en-US"/>
    </w:rPr>
  </w:style>
  <w:style w:type="paragraph" w:styleId="Heading1">
    <w:name w:val="heading 1"/>
    <w:basedOn w:val="Normal"/>
    <w:next w:val="Normal"/>
    <w:link w:val="Heading1Char"/>
    <w:uiPriority w:val="9"/>
    <w:qFormat/>
    <w:rsid w:val="00720EDF"/>
    <w:pPr>
      <w:keepNext/>
      <w:spacing w:before="240" w:after="60"/>
      <w:outlineLvl w:val="0"/>
    </w:pPr>
    <w:rPr>
      <w:rFonts w:ascii="Cambria" w:eastAsia="Times New Roman" w:hAnsi="Cambria"/>
      <w:b/>
      <w:bCs/>
      <w:kern w:val="32"/>
      <w:sz w:val="32"/>
      <w:szCs w:val="32"/>
    </w:rPr>
  </w:style>
  <w:style w:type="paragraph" w:styleId="Heading2">
    <w:name w:val="heading 2"/>
    <w:basedOn w:val="Normal"/>
    <w:next w:val="Normal"/>
    <w:link w:val="Heading2Char"/>
    <w:uiPriority w:val="9"/>
    <w:unhideWhenUsed/>
    <w:qFormat/>
    <w:rsid w:val="00720EDF"/>
    <w:pPr>
      <w:keepNext/>
      <w:spacing w:before="240" w:after="60"/>
      <w:outlineLvl w:val="1"/>
    </w:pPr>
    <w:rPr>
      <w:rFonts w:ascii="Cambria" w:eastAsia="Times New Roman" w:hAnsi="Cambria"/>
      <w:b/>
      <w:bCs/>
      <w:i/>
      <w:iCs/>
      <w:sz w:val="28"/>
      <w:szCs w:val="28"/>
    </w:rPr>
  </w:style>
  <w:style w:type="paragraph" w:styleId="Heading3">
    <w:name w:val="heading 3"/>
    <w:basedOn w:val="Normal"/>
    <w:link w:val="Heading3Char"/>
    <w:uiPriority w:val="9"/>
    <w:qFormat/>
    <w:rsid w:val="00720EDF"/>
    <w:pPr>
      <w:spacing w:before="100" w:beforeAutospacing="1" w:after="100" w:afterAutospacing="1"/>
      <w:outlineLvl w:val="2"/>
    </w:pPr>
    <w:rPr>
      <w:rFonts w:eastAsia="Times New Roman"/>
      <w:b/>
      <w:bCs/>
      <w:sz w:val="27"/>
      <w:szCs w:val="27"/>
      <w:lang w:eastAsia="fr-FR"/>
    </w:rPr>
  </w:style>
  <w:style w:type="paragraph" w:styleId="Heading4">
    <w:name w:val="heading 4"/>
    <w:basedOn w:val="Normal"/>
    <w:next w:val="Normal"/>
    <w:link w:val="Heading4Char"/>
    <w:uiPriority w:val="9"/>
    <w:unhideWhenUsed/>
    <w:qFormat/>
    <w:rsid w:val="00720EDF"/>
    <w:pPr>
      <w:keepNext/>
      <w:spacing w:before="240" w:after="60"/>
      <w:outlineLvl w:val="3"/>
    </w:pPr>
    <w:rPr>
      <w:rFonts w:eastAsia="Times New Roman"/>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20EDF"/>
    <w:rPr>
      <w:rFonts w:ascii="Cambria" w:eastAsia="Times New Roman" w:hAnsi="Cambria" w:cs="Times New Roman"/>
      <w:b/>
      <w:bCs/>
      <w:kern w:val="32"/>
      <w:sz w:val="32"/>
      <w:szCs w:val="32"/>
    </w:rPr>
  </w:style>
  <w:style w:type="character" w:customStyle="1" w:styleId="Heading2Char">
    <w:name w:val="Heading 2 Char"/>
    <w:basedOn w:val="DefaultParagraphFont"/>
    <w:link w:val="Heading2"/>
    <w:uiPriority w:val="9"/>
    <w:rsid w:val="00720EDF"/>
    <w:rPr>
      <w:rFonts w:ascii="Cambria" w:eastAsia="Times New Roman" w:hAnsi="Cambria" w:cs="Times New Roman"/>
      <w:b/>
      <w:bCs/>
      <w:i/>
      <w:iCs/>
      <w:sz w:val="28"/>
      <w:szCs w:val="28"/>
    </w:rPr>
  </w:style>
  <w:style w:type="character" w:customStyle="1" w:styleId="Heading3Char">
    <w:name w:val="Heading 3 Char"/>
    <w:basedOn w:val="DefaultParagraphFont"/>
    <w:link w:val="Heading3"/>
    <w:uiPriority w:val="9"/>
    <w:rsid w:val="00720EDF"/>
    <w:rPr>
      <w:rFonts w:ascii="Times New Roman" w:eastAsia="Times New Roman" w:hAnsi="Times New Roman" w:cs="Times New Roman"/>
      <w:b/>
      <w:bCs/>
      <w:sz w:val="27"/>
      <w:szCs w:val="27"/>
      <w:lang w:eastAsia="fr-FR"/>
    </w:rPr>
  </w:style>
  <w:style w:type="character" w:customStyle="1" w:styleId="Heading4Char">
    <w:name w:val="Heading 4 Char"/>
    <w:basedOn w:val="DefaultParagraphFont"/>
    <w:link w:val="Heading4"/>
    <w:uiPriority w:val="9"/>
    <w:rsid w:val="00720EDF"/>
    <w:rPr>
      <w:rFonts w:ascii="Calibri" w:eastAsia="Times New Roman" w:hAnsi="Calibri" w:cs="Times New Roman"/>
      <w:b/>
      <w:bCs/>
      <w:sz w:val="28"/>
      <w:szCs w:val="28"/>
    </w:rPr>
  </w:style>
  <w:style w:type="paragraph" w:customStyle="1" w:styleId="Pa13">
    <w:name w:val="Pa13"/>
    <w:basedOn w:val="Normal"/>
    <w:next w:val="Normal"/>
    <w:uiPriority w:val="99"/>
    <w:rsid w:val="00720EDF"/>
    <w:pPr>
      <w:autoSpaceDE w:val="0"/>
      <w:autoSpaceDN w:val="0"/>
      <w:adjustRightInd w:val="0"/>
      <w:spacing w:line="321" w:lineRule="atLeast"/>
    </w:pPr>
    <w:rPr>
      <w:rFonts w:ascii="Bryant Pro Medium" w:hAnsi="Bryant Pro Medium"/>
      <w:lang w:eastAsia="fr-FR"/>
    </w:rPr>
  </w:style>
  <w:style w:type="character" w:customStyle="1" w:styleId="A4">
    <w:name w:val="A4"/>
    <w:uiPriority w:val="99"/>
    <w:rsid w:val="00720EDF"/>
    <w:rPr>
      <w:rFonts w:ascii="Bitstream Vera Sans Mono" w:hAnsi="Bitstream Vera Sans Mono" w:cs="Bitstream Vera Sans Mono"/>
      <w:color w:val="000000"/>
      <w:sz w:val="18"/>
      <w:szCs w:val="18"/>
    </w:rPr>
  </w:style>
  <w:style w:type="paragraph" w:styleId="NoSpacing">
    <w:name w:val="No Spacing"/>
    <w:uiPriority w:val="1"/>
    <w:qFormat/>
    <w:rsid w:val="00720EDF"/>
    <w:pPr>
      <w:spacing w:after="0" w:line="240" w:lineRule="auto"/>
      <w:jc w:val="both"/>
    </w:pPr>
    <w:rPr>
      <w:rFonts w:ascii="Times New Roman" w:eastAsia="Calibri" w:hAnsi="Times New Roman" w:cs="Times New Roman"/>
      <w:lang w:val="en-US"/>
    </w:rPr>
  </w:style>
  <w:style w:type="paragraph" w:customStyle="1" w:styleId="Pa9">
    <w:name w:val="Pa9"/>
    <w:basedOn w:val="Normal"/>
    <w:next w:val="Normal"/>
    <w:uiPriority w:val="99"/>
    <w:rsid w:val="0020124D"/>
    <w:pPr>
      <w:autoSpaceDE w:val="0"/>
      <w:autoSpaceDN w:val="0"/>
      <w:adjustRightInd w:val="0"/>
      <w:spacing w:line="221" w:lineRule="atLeast"/>
    </w:pPr>
    <w:rPr>
      <w:rFonts w:ascii="Bryant Pro Regular" w:eastAsiaTheme="minorHAnsi" w:hAnsi="Bryant Pro Regular" w:cstheme="minorBidi"/>
    </w:rPr>
  </w:style>
  <w:style w:type="paragraph" w:styleId="ListParagraph">
    <w:name w:val="List Paragraph"/>
    <w:basedOn w:val="Normal"/>
    <w:uiPriority w:val="34"/>
    <w:qFormat/>
    <w:rsid w:val="0020124D"/>
    <w:pPr>
      <w:ind w:left="720"/>
      <w:contextualSpacing/>
    </w:pPr>
  </w:style>
  <w:style w:type="paragraph" w:customStyle="1" w:styleId="Pa3">
    <w:name w:val="Pa3"/>
    <w:basedOn w:val="Normal"/>
    <w:next w:val="Normal"/>
    <w:uiPriority w:val="99"/>
    <w:rsid w:val="004256BB"/>
    <w:pPr>
      <w:autoSpaceDE w:val="0"/>
      <w:autoSpaceDN w:val="0"/>
      <w:adjustRightInd w:val="0"/>
      <w:spacing w:line="241" w:lineRule="atLeast"/>
    </w:pPr>
    <w:rPr>
      <w:rFonts w:ascii="Bryant Pro Medium" w:eastAsiaTheme="minorHAnsi" w:hAnsi="Bryant Pro Medium" w:cstheme="minorBidi"/>
    </w:rPr>
  </w:style>
  <w:style w:type="paragraph" w:customStyle="1" w:styleId="Pa12">
    <w:name w:val="Pa12"/>
    <w:basedOn w:val="Normal"/>
    <w:next w:val="Normal"/>
    <w:uiPriority w:val="99"/>
    <w:rsid w:val="004256BB"/>
    <w:pPr>
      <w:autoSpaceDE w:val="0"/>
      <w:autoSpaceDN w:val="0"/>
      <w:adjustRightInd w:val="0"/>
      <w:spacing w:line="181" w:lineRule="atLeast"/>
    </w:pPr>
    <w:rPr>
      <w:rFonts w:ascii="Bryant Pro Medium" w:eastAsiaTheme="minorHAnsi" w:hAnsi="Bryant Pro Medium" w:cstheme="minorBidi"/>
    </w:rPr>
  </w:style>
  <w:style w:type="character" w:styleId="Hyperlink">
    <w:name w:val="Hyperlink"/>
    <w:basedOn w:val="DefaultParagraphFont"/>
    <w:uiPriority w:val="99"/>
    <w:unhideWhenUsed/>
    <w:rsid w:val="00947625"/>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oleObject" Target="embeddings/oleObject1.bin"/><Relationship Id="rId11" Type="http://schemas.openxmlformats.org/officeDocument/2006/relationships/hyperlink" Target="mailto:schacon@gmail.com" TargetMode="External"/><Relationship Id="rId5" Type="http://schemas.openxmlformats.org/officeDocument/2006/relationships/image" Target="media/image1.emf"/><Relationship Id="rId10" Type="http://schemas.openxmlformats.org/officeDocument/2006/relationships/oleObject" Target="embeddings/oleObject3.bin"/><Relationship Id="rId4" Type="http://schemas.openxmlformats.org/officeDocument/2006/relationships/webSettings" Target="webSettings.xml"/><Relationship Id="rId9" Type="http://schemas.openxmlformats.org/officeDocument/2006/relationships/image" Target="media/image3.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451</TotalTime>
  <Pages>1</Pages>
  <Words>1878</Words>
  <Characters>10334</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1218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3</cp:revision>
  <dcterms:created xsi:type="dcterms:W3CDTF">2018-11-16T11:56:00Z</dcterms:created>
  <dcterms:modified xsi:type="dcterms:W3CDTF">2018-11-19T18:03:00Z</dcterms:modified>
</cp:coreProperties>
</file>